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7DC84FE6" w14:textId="77777777" w:rsidR="0004291D"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235869" w:history="1">
        <w:r w:rsidR="0004291D" w:rsidRPr="00E92BB2">
          <w:rPr>
            <w:rStyle w:val="Hyperlink"/>
            <w:noProof/>
            <w14:scene3d>
              <w14:camera w14:prst="orthographicFront"/>
              <w14:lightRig w14:rig="threePt" w14:dir="t">
                <w14:rot w14:lat="0" w14:lon="0" w14:rev="0"/>
              </w14:lightRig>
            </w14:scene3d>
          </w:rPr>
          <w:t>1</w:t>
        </w:r>
        <w:r w:rsidR="0004291D">
          <w:rPr>
            <w:rFonts w:eastAsiaTheme="minorEastAsia"/>
            <w:noProof/>
            <w:lang w:val="en-US"/>
          </w:rPr>
          <w:tab/>
        </w:r>
        <w:r w:rsidR="0004291D" w:rsidRPr="00E92BB2">
          <w:rPr>
            <w:rStyle w:val="Hyperlink"/>
            <w:noProof/>
          </w:rPr>
          <w:t>Kravspecifikation (TF, SN, MB, DP, ME, AK, NT)</w:t>
        </w:r>
        <w:r w:rsidR="0004291D">
          <w:rPr>
            <w:noProof/>
            <w:webHidden/>
          </w:rPr>
          <w:tab/>
        </w:r>
        <w:r w:rsidR="0004291D">
          <w:rPr>
            <w:noProof/>
            <w:webHidden/>
          </w:rPr>
          <w:fldChar w:fldCharType="begin"/>
        </w:r>
        <w:r w:rsidR="0004291D">
          <w:rPr>
            <w:noProof/>
            <w:webHidden/>
          </w:rPr>
          <w:instrText xml:space="preserve"> PAGEREF _Toc453235869 \h </w:instrText>
        </w:r>
        <w:r w:rsidR="0004291D">
          <w:rPr>
            <w:noProof/>
            <w:webHidden/>
          </w:rPr>
        </w:r>
        <w:r w:rsidR="0004291D">
          <w:rPr>
            <w:noProof/>
            <w:webHidden/>
          </w:rPr>
          <w:fldChar w:fldCharType="separate"/>
        </w:r>
        <w:r w:rsidR="0004291D">
          <w:rPr>
            <w:noProof/>
            <w:webHidden/>
          </w:rPr>
          <w:t>6</w:t>
        </w:r>
        <w:r w:rsidR="0004291D">
          <w:rPr>
            <w:noProof/>
            <w:webHidden/>
          </w:rPr>
          <w:fldChar w:fldCharType="end"/>
        </w:r>
      </w:hyperlink>
    </w:p>
    <w:p w14:paraId="08AE1B67" w14:textId="77777777" w:rsidR="0004291D" w:rsidRDefault="0004291D">
      <w:pPr>
        <w:pStyle w:val="TOC2"/>
        <w:tabs>
          <w:tab w:val="left" w:pos="880"/>
          <w:tab w:val="right" w:leader="dot" w:pos="9628"/>
        </w:tabs>
        <w:rPr>
          <w:rFonts w:eastAsiaTheme="minorEastAsia"/>
          <w:noProof/>
          <w:lang w:val="en-US"/>
        </w:rPr>
      </w:pPr>
      <w:hyperlink w:anchor="_Toc453235870" w:history="1">
        <w:r w:rsidRPr="00E92BB2">
          <w:rPr>
            <w:rStyle w:val="Hyperlink"/>
            <w:noProof/>
          </w:rPr>
          <w:t>1.1</w:t>
        </w:r>
        <w:r>
          <w:rPr>
            <w:rFonts w:eastAsiaTheme="minorEastAsia"/>
            <w:noProof/>
            <w:lang w:val="en-US"/>
          </w:rPr>
          <w:tab/>
        </w:r>
        <w:r w:rsidRPr="00E92BB2">
          <w:rPr>
            <w:rStyle w:val="Hyperlink"/>
            <w:noProof/>
          </w:rPr>
          <w:t>Aktører</w:t>
        </w:r>
        <w:r>
          <w:rPr>
            <w:noProof/>
            <w:webHidden/>
          </w:rPr>
          <w:tab/>
        </w:r>
        <w:r>
          <w:rPr>
            <w:noProof/>
            <w:webHidden/>
          </w:rPr>
          <w:fldChar w:fldCharType="begin"/>
        </w:r>
        <w:r>
          <w:rPr>
            <w:noProof/>
            <w:webHidden/>
          </w:rPr>
          <w:instrText xml:space="preserve"> PAGEREF _Toc453235870 \h </w:instrText>
        </w:r>
        <w:r>
          <w:rPr>
            <w:noProof/>
            <w:webHidden/>
          </w:rPr>
        </w:r>
        <w:r>
          <w:rPr>
            <w:noProof/>
            <w:webHidden/>
          </w:rPr>
          <w:fldChar w:fldCharType="separate"/>
        </w:r>
        <w:r>
          <w:rPr>
            <w:noProof/>
            <w:webHidden/>
          </w:rPr>
          <w:t>6</w:t>
        </w:r>
        <w:r>
          <w:rPr>
            <w:noProof/>
            <w:webHidden/>
          </w:rPr>
          <w:fldChar w:fldCharType="end"/>
        </w:r>
      </w:hyperlink>
    </w:p>
    <w:p w14:paraId="1A5DE0D0" w14:textId="77777777" w:rsidR="0004291D" w:rsidRDefault="0004291D">
      <w:pPr>
        <w:pStyle w:val="TOC2"/>
        <w:tabs>
          <w:tab w:val="left" w:pos="880"/>
          <w:tab w:val="right" w:leader="dot" w:pos="9628"/>
        </w:tabs>
        <w:rPr>
          <w:rFonts w:eastAsiaTheme="minorEastAsia"/>
          <w:noProof/>
          <w:lang w:val="en-US"/>
        </w:rPr>
      </w:pPr>
      <w:hyperlink w:anchor="_Toc453235871" w:history="1">
        <w:r w:rsidRPr="00E92BB2">
          <w:rPr>
            <w:rStyle w:val="Hyperlink"/>
            <w:noProof/>
            <w14:scene3d>
              <w14:camera w14:prst="orthographicFront"/>
              <w14:lightRig w14:rig="threePt" w14:dir="t">
                <w14:rot w14:lat="0" w14:lon="0" w14:rev="0"/>
              </w14:lightRig>
            </w14:scene3d>
          </w:rPr>
          <w:t>1.2</w:t>
        </w:r>
        <w:r>
          <w:rPr>
            <w:rFonts w:eastAsiaTheme="minorEastAsia"/>
            <w:noProof/>
            <w:lang w:val="en-US"/>
          </w:rPr>
          <w:tab/>
        </w:r>
        <w:r w:rsidRPr="00E92BB2">
          <w:rPr>
            <w:rStyle w:val="Hyperlink"/>
            <w:noProof/>
          </w:rPr>
          <w:t>Terminologiliste</w:t>
        </w:r>
        <w:r>
          <w:rPr>
            <w:noProof/>
            <w:webHidden/>
          </w:rPr>
          <w:tab/>
        </w:r>
        <w:r>
          <w:rPr>
            <w:noProof/>
            <w:webHidden/>
          </w:rPr>
          <w:fldChar w:fldCharType="begin"/>
        </w:r>
        <w:r>
          <w:rPr>
            <w:noProof/>
            <w:webHidden/>
          </w:rPr>
          <w:instrText xml:space="preserve"> PAGEREF _Toc453235871 \h </w:instrText>
        </w:r>
        <w:r>
          <w:rPr>
            <w:noProof/>
            <w:webHidden/>
          </w:rPr>
        </w:r>
        <w:r>
          <w:rPr>
            <w:noProof/>
            <w:webHidden/>
          </w:rPr>
          <w:fldChar w:fldCharType="separate"/>
        </w:r>
        <w:r>
          <w:rPr>
            <w:noProof/>
            <w:webHidden/>
          </w:rPr>
          <w:t>7</w:t>
        </w:r>
        <w:r>
          <w:rPr>
            <w:noProof/>
            <w:webHidden/>
          </w:rPr>
          <w:fldChar w:fldCharType="end"/>
        </w:r>
      </w:hyperlink>
    </w:p>
    <w:p w14:paraId="1E864D5A" w14:textId="77777777" w:rsidR="0004291D" w:rsidRDefault="0004291D">
      <w:pPr>
        <w:pStyle w:val="TOC2"/>
        <w:tabs>
          <w:tab w:val="left" w:pos="880"/>
          <w:tab w:val="right" w:leader="dot" w:pos="9628"/>
        </w:tabs>
        <w:rPr>
          <w:rFonts w:eastAsiaTheme="minorEastAsia"/>
          <w:noProof/>
          <w:lang w:val="en-US"/>
        </w:rPr>
      </w:pPr>
      <w:hyperlink w:anchor="_Toc453235873" w:history="1">
        <w:r w:rsidRPr="00E92BB2">
          <w:rPr>
            <w:rStyle w:val="Hyperlink"/>
            <w:noProof/>
          </w:rPr>
          <w:t>1.3</w:t>
        </w:r>
        <w:r>
          <w:rPr>
            <w:rFonts w:eastAsiaTheme="minorEastAsia"/>
            <w:noProof/>
            <w:lang w:val="en-US"/>
          </w:rPr>
          <w:tab/>
        </w:r>
        <w:r w:rsidRPr="00E92BB2">
          <w:rPr>
            <w:rStyle w:val="Hyperlink"/>
            <w:noProof/>
          </w:rPr>
          <w:t>Use Cases</w:t>
        </w:r>
        <w:r>
          <w:rPr>
            <w:noProof/>
            <w:webHidden/>
          </w:rPr>
          <w:tab/>
        </w:r>
        <w:r>
          <w:rPr>
            <w:noProof/>
            <w:webHidden/>
          </w:rPr>
          <w:fldChar w:fldCharType="begin"/>
        </w:r>
        <w:r>
          <w:rPr>
            <w:noProof/>
            <w:webHidden/>
          </w:rPr>
          <w:instrText xml:space="preserve"> PAGEREF _Toc453235873 \h </w:instrText>
        </w:r>
        <w:r>
          <w:rPr>
            <w:noProof/>
            <w:webHidden/>
          </w:rPr>
        </w:r>
        <w:r>
          <w:rPr>
            <w:noProof/>
            <w:webHidden/>
          </w:rPr>
          <w:fldChar w:fldCharType="separate"/>
        </w:r>
        <w:r>
          <w:rPr>
            <w:noProof/>
            <w:webHidden/>
          </w:rPr>
          <w:t>8</w:t>
        </w:r>
        <w:r>
          <w:rPr>
            <w:noProof/>
            <w:webHidden/>
          </w:rPr>
          <w:fldChar w:fldCharType="end"/>
        </w:r>
      </w:hyperlink>
    </w:p>
    <w:p w14:paraId="21523B9B" w14:textId="77777777" w:rsidR="0004291D" w:rsidRDefault="0004291D">
      <w:pPr>
        <w:pStyle w:val="TOC2"/>
        <w:tabs>
          <w:tab w:val="left" w:pos="880"/>
          <w:tab w:val="right" w:leader="dot" w:pos="9628"/>
        </w:tabs>
        <w:rPr>
          <w:rFonts w:eastAsiaTheme="minorEastAsia"/>
          <w:noProof/>
          <w:lang w:val="en-US"/>
        </w:rPr>
      </w:pPr>
      <w:hyperlink w:anchor="_Toc453235874" w:history="1">
        <w:r w:rsidRPr="00E92BB2">
          <w:rPr>
            <w:rStyle w:val="Hyperlink"/>
            <w:noProof/>
          </w:rPr>
          <w:t>1.4</w:t>
        </w:r>
        <w:r>
          <w:rPr>
            <w:rFonts w:eastAsiaTheme="minorEastAsia"/>
            <w:noProof/>
            <w:lang w:val="en-US"/>
          </w:rPr>
          <w:tab/>
        </w:r>
        <w:r w:rsidRPr="00E92BB2">
          <w:rPr>
            <w:rStyle w:val="Hyperlink"/>
            <w:noProof/>
          </w:rPr>
          <w:t>Yderlige tekniske krav</w:t>
        </w:r>
        <w:r>
          <w:rPr>
            <w:noProof/>
            <w:webHidden/>
          </w:rPr>
          <w:tab/>
        </w:r>
        <w:r>
          <w:rPr>
            <w:noProof/>
            <w:webHidden/>
          </w:rPr>
          <w:fldChar w:fldCharType="begin"/>
        </w:r>
        <w:r>
          <w:rPr>
            <w:noProof/>
            <w:webHidden/>
          </w:rPr>
          <w:instrText xml:space="preserve"> PAGEREF _Toc453235874 \h </w:instrText>
        </w:r>
        <w:r>
          <w:rPr>
            <w:noProof/>
            <w:webHidden/>
          </w:rPr>
        </w:r>
        <w:r>
          <w:rPr>
            <w:noProof/>
            <w:webHidden/>
          </w:rPr>
          <w:fldChar w:fldCharType="separate"/>
        </w:r>
        <w:r>
          <w:rPr>
            <w:noProof/>
            <w:webHidden/>
          </w:rPr>
          <w:t>17</w:t>
        </w:r>
        <w:r>
          <w:rPr>
            <w:noProof/>
            <w:webHidden/>
          </w:rPr>
          <w:fldChar w:fldCharType="end"/>
        </w:r>
      </w:hyperlink>
    </w:p>
    <w:p w14:paraId="6AC56ED7" w14:textId="77777777" w:rsidR="0004291D" w:rsidRDefault="0004291D">
      <w:pPr>
        <w:pStyle w:val="TOC2"/>
        <w:tabs>
          <w:tab w:val="left" w:pos="880"/>
          <w:tab w:val="right" w:leader="dot" w:pos="9628"/>
        </w:tabs>
        <w:rPr>
          <w:rFonts w:eastAsiaTheme="minorEastAsia"/>
          <w:noProof/>
          <w:lang w:val="en-US"/>
        </w:rPr>
      </w:pPr>
      <w:hyperlink w:anchor="_Toc453235875" w:history="1">
        <w:r w:rsidRPr="00E92BB2">
          <w:rPr>
            <w:rStyle w:val="Hyperlink"/>
            <w:noProof/>
          </w:rPr>
          <w:t>1.5</w:t>
        </w:r>
        <w:r>
          <w:rPr>
            <w:rFonts w:eastAsiaTheme="minorEastAsia"/>
            <w:noProof/>
            <w:lang w:val="en-US"/>
          </w:rPr>
          <w:tab/>
        </w:r>
        <w:r w:rsidRPr="00E92BB2">
          <w:rPr>
            <w:rStyle w:val="Hyperlink"/>
            <w:noProof/>
          </w:rPr>
          <w:t>Grafisk Brugerflade (NT, AK)</w:t>
        </w:r>
        <w:r>
          <w:rPr>
            <w:noProof/>
            <w:webHidden/>
          </w:rPr>
          <w:tab/>
        </w:r>
        <w:r>
          <w:rPr>
            <w:noProof/>
            <w:webHidden/>
          </w:rPr>
          <w:fldChar w:fldCharType="begin"/>
        </w:r>
        <w:r>
          <w:rPr>
            <w:noProof/>
            <w:webHidden/>
          </w:rPr>
          <w:instrText xml:space="preserve"> PAGEREF _Toc453235875 \h </w:instrText>
        </w:r>
        <w:r>
          <w:rPr>
            <w:noProof/>
            <w:webHidden/>
          </w:rPr>
        </w:r>
        <w:r>
          <w:rPr>
            <w:noProof/>
            <w:webHidden/>
          </w:rPr>
          <w:fldChar w:fldCharType="separate"/>
        </w:r>
        <w:r>
          <w:rPr>
            <w:noProof/>
            <w:webHidden/>
          </w:rPr>
          <w:t>18</w:t>
        </w:r>
        <w:r>
          <w:rPr>
            <w:noProof/>
            <w:webHidden/>
          </w:rPr>
          <w:fldChar w:fldCharType="end"/>
        </w:r>
      </w:hyperlink>
    </w:p>
    <w:p w14:paraId="333A1D86" w14:textId="77777777" w:rsidR="0004291D" w:rsidRDefault="0004291D">
      <w:pPr>
        <w:pStyle w:val="TOC1"/>
        <w:tabs>
          <w:tab w:val="left" w:pos="440"/>
          <w:tab w:val="right" w:leader="dot" w:pos="9628"/>
        </w:tabs>
        <w:rPr>
          <w:rFonts w:eastAsiaTheme="minorEastAsia"/>
          <w:noProof/>
          <w:lang w:val="en-US"/>
        </w:rPr>
      </w:pPr>
      <w:hyperlink w:anchor="_Toc453235876" w:history="1">
        <w:r w:rsidRPr="00E92BB2">
          <w:rPr>
            <w:rStyle w:val="Hyperlink"/>
            <w:noProof/>
          </w:rPr>
          <w:t>2</w:t>
        </w:r>
        <w:r>
          <w:rPr>
            <w:rFonts w:eastAsiaTheme="minorEastAsia"/>
            <w:noProof/>
            <w:lang w:val="en-US"/>
          </w:rPr>
          <w:tab/>
        </w:r>
        <w:r w:rsidRPr="00E92BB2">
          <w:rPr>
            <w:rStyle w:val="Hyperlink"/>
            <w:noProof/>
          </w:rPr>
          <w:t>Systemarkitektur</w:t>
        </w:r>
        <w:r>
          <w:rPr>
            <w:noProof/>
            <w:webHidden/>
          </w:rPr>
          <w:tab/>
        </w:r>
        <w:r>
          <w:rPr>
            <w:noProof/>
            <w:webHidden/>
          </w:rPr>
          <w:fldChar w:fldCharType="begin"/>
        </w:r>
        <w:r>
          <w:rPr>
            <w:noProof/>
            <w:webHidden/>
          </w:rPr>
          <w:instrText xml:space="preserve"> PAGEREF _Toc453235876 \h </w:instrText>
        </w:r>
        <w:r>
          <w:rPr>
            <w:noProof/>
            <w:webHidden/>
          </w:rPr>
        </w:r>
        <w:r>
          <w:rPr>
            <w:noProof/>
            <w:webHidden/>
          </w:rPr>
          <w:fldChar w:fldCharType="separate"/>
        </w:r>
        <w:r>
          <w:rPr>
            <w:noProof/>
            <w:webHidden/>
          </w:rPr>
          <w:t>19</w:t>
        </w:r>
        <w:r>
          <w:rPr>
            <w:noProof/>
            <w:webHidden/>
          </w:rPr>
          <w:fldChar w:fldCharType="end"/>
        </w:r>
      </w:hyperlink>
    </w:p>
    <w:p w14:paraId="578B7B6A" w14:textId="77777777" w:rsidR="0004291D" w:rsidRDefault="0004291D">
      <w:pPr>
        <w:pStyle w:val="TOC2"/>
        <w:tabs>
          <w:tab w:val="left" w:pos="880"/>
          <w:tab w:val="right" w:leader="dot" w:pos="9628"/>
        </w:tabs>
        <w:rPr>
          <w:rFonts w:eastAsiaTheme="minorEastAsia"/>
          <w:noProof/>
          <w:lang w:val="en-US"/>
        </w:rPr>
      </w:pPr>
      <w:hyperlink w:anchor="_Toc453235877" w:history="1">
        <w:r w:rsidRPr="00E92BB2">
          <w:rPr>
            <w:rStyle w:val="Hyperlink"/>
            <w:noProof/>
          </w:rPr>
          <w:t>2.1</w:t>
        </w:r>
        <w:r>
          <w:rPr>
            <w:rFonts w:eastAsiaTheme="minorEastAsia"/>
            <w:noProof/>
            <w:lang w:val="en-US"/>
          </w:rPr>
          <w:tab/>
        </w:r>
        <w:r w:rsidRPr="00E92BB2">
          <w:rPr>
            <w:rStyle w:val="Hyperlink"/>
            <w:noProof/>
          </w:rPr>
          <w:t>Overordnet Arkitektur (TF, SN, MB, DP, ME, CBJ)</w:t>
        </w:r>
        <w:r>
          <w:rPr>
            <w:noProof/>
            <w:webHidden/>
          </w:rPr>
          <w:tab/>
        </w:r>
        <w:r>
          <w:rPr>
            <w:noProof/>
            <w:webHidden/>
          </w:rPr>
          <w:fldChar w:fldCharType="begin"/>
        </w:r>
        <w:r>
          <w:rPr>
            <w:noProof/>
            <w:webHidden/>
          </w:rPr>
          <w:instrText xml:space="preserve"> PAGEREF _Toc453235877 \h </w:instrText>
        </w:r>
        <w:r>
          <w:rPr>
            <w:noProof/>
            <w:webHidden/>
          </w:rPr>
        </w:r>
        <w:r>
          <w:rPr>
            <w:noProof/>
            <w:webHidden/>
          </w:rPr>
          <w:fldChar w:fldCharType="separate"/>
        </w:r>
        <w:r>
          <w:rPr>
            <w:noProof/>
            <w:webHidden/>
          </w:rPr>
          <w:t>19</w:t>
        </w:r>
        <w:r>
          <w:rPr>
            <w:noProof/>
            <w:webHidden/>
          </w:rPr>
          <w:fldChar w:fldCharType="end"/>
        </w:r>
      </w:hyperlink>
    </w:p>
    <w:p w14:paraId="1D0A7444" w14:textId="77777777" w:rsidR="0004291D" w:rsidRDefault="0004291D">
      <w:pPr>
        <w:pStyle w:val="TOC2"/>
        <w:tabs>
          <w:tab w:val="left" w:pos="880"/>
          <w:tab w:val="right" w:leader="dot" w:pos="9628"/>
        </w:tabs>
        <w:rPr>
          <w:rFonts w:eastAsiaTheme="minorEastAsia"/>
          <w:noProof/>
          <w:lang w:val="en-US"/>
        </w:rPr>
      </w:pPr>
      <w:hyperlink w:anchor="_Toc453235878" w:history="1">
        <w:r w:rsidRPr="00E92BB2">
          <w:rPr>
            <w:rStyle w:val="Hyperlink"/>
            <w:noProof/>
          </w:rPr>
          <w:t>2.2</w:t>
        </w:r>
        <w:r>
          <w:rPr>
            <w:rFonts w:eastAsiaTheme="minorEastAsia"/>
            <w:noProof/>
            <w:lang w:val="en-US"/>
          </w:rPr>
          <w:tab/>
        </w:r>
        <w:r w:rsidRPr="00E92BB2">
          <w:rPr>
            <w:rStyle w:val="Hyperlink"/>
            <w:noProof/>
          </w:rPr>
          <w:t>Styreboks (TF, SN, MB, CBJ, DP, ME)</w:t>
        </w:r>
        <w:r>
          <w:rPr>
            <w:noProof/>
            <w:webHidden/>
          </w:rPr>
          <w:tab/>
        </w:r>
        <w:r>
          <w:rPr>
            <w:noProof/>
            <w:webHidden/>
          </w:rPr>
          <w:fldChar w:fldCharType="begin"/>
        </w:r>
        <w:r>
          <w:rPr>
            <w:noProof/>
            <w:webHidden/>
          </w:rPr>
          <w:instrText xml:space="preserve"> PAGEREF _Toc453235878 \h </w:instrText>
        </w:r>
        <w:r>
          <w:rPr>
            <w:noProof/>
            <w:webHidden/>
          </w:rPr>
        </w:r>
        <w:r>
          <w:rPr>
            <w:noProof/>
            <w:webHidden/>
          </w:rPr>
          <w:fldChar w:fldCharType="separate"/>
        </w:r>
        <w:r>
          <w:rPr>
            <w:noProof/>
            <w:webHidden/>
          </w:rPr>
          <w:t>23</w:t>
        </w:r>
        <w:r>
          <w:rPr>
            <w:noProof/>
            <w:webHidden/>
          </w:rPr>
          <w:fldChar w:fldCharType="end"/>
        </w:r>
      </w:hyperlink>
    </w:p>
    <w:p w14:paraId="351B179D" w14:textId="77777777" w:rsidR="0004291D" w:rsidRDefault="0004291D">
      <w:pPr>
        <w:pStyle w:val="TOC2"/>
        <w:tabs>
          <w:tab w:val="left" w:pos="880"/>
          <w:tab w:val="right" w:leader="dot" w:pos="9628"/>
        </w:tabs>
        <w:rPr>
          <w:rFonts w:eastAsiaTheme="minorEastAsia"/>
          <w:noProof/>
          <w:lang w:val="en-US"/>
        </w:rPr>
      </w:pPr>
      <w:hyperlink w:anchor="_Toc453235879" w:history="1">
        <w:r w:rsidRPr="00E92BB2">
          <w:rPr>
            <w:rStyle w:val="Hyperlink"/>
            <w:noProof/>
          </w:rPr>
          <w:t>2.3</w:t>
        </w:r>
        <w:r>
          <w:rPr>
            <w:rFonts w:eastAsiaTheme="minorEastAsia"/>
            <w:noProof/>
            <w:lang w:val="en-US"/>
          </w:rPr>
          <w:tab/>
        </w:r>
        <w:r w:rsidRPr="00E92BB2">
          <w:rPr>
            <w:rStyle w:val="Hyperlink"/>
            <w:noProof/>
          </w:rPr>
          <w:t>Enhed (TF, SN, MB, CBJ, DP, ME)</w:t>
        </w:r>
        <w:r>
          <w:rPr>
            <w:noProof/>
            <w:webHidden/>
          </w:rPr>
          <w:tab/>
        </w:r>
        <w:r>
          <w:rPr>
            <w:noProof/>
            <w:webHidden/>
          </w:rPr>
          <w:fldChar w:fldCharType="begin"/>
        </w:r>
        <w:r>
          <w:rPr>
            <w:noProof/>
            <w:webHidden/>
          </w:rPr>
          <w:instrText xml:space="preserve"> PAGEREF _Toc453235879 \h </w:instrText>
        </w:r>
        <w:r>
          <w:rPr>
            <w:noProof/>
            <w:webHidden/>
          </w:rPr>
        </w:r>
        <w:r>
          <w:rPr>
            <w:noProof/>
            <w:webHidden/>
          </w:rPr>
          <w:fldChar w:fldCharType="separate"/>
        </w:r>
        <w:r>
          <w:rPr>
            <w:noProof/>
            <w:webHidden/>
          </w:rPr>
          <w:t>31</w:t>
        </w:r>
        <w:r>
          <w:rPr>
            <w:noProof/>
            <w:webHidden/>
          </w:rPr>
          <w:fldChar w:fldCharType="end"/>
        </w:r>
      </w:hyperlink>
    </w:p>
    <w:p w14:paraId="6B65C3BD" w14:textId="77777777" w:rsidR="0004291D" w:rsidRDefault="0004291D">
      <w:pPr>
        <w:pStyle w:val="TOC2"/>
        <w:tabs>
          <w:tab w:val="left" w:pos="880"/>
          <w:tab w:val="right" w:leader="dot" w:pos="9628"/>
        </w:tabs>
        <w:rPr>
          <w:rFonts w:eastAsiaTheme="minorEastAsia"/>
          <w:noProof/>
          <w:lang w:val="en-US"/>
        </w:rPr>
      </w:pPr>
      <w:hyperlink w:anchor="_Toc453235880" w:history="1">
        <w:r w:rsidRPr="00E92BB2">
          <w:rPr>
            <w:rStyle w:val="Hyperlink"/>
            <w:noProof/>
          </w:rPr>
          <w:t>2.4</w:t>
        </w:r>
        <w:r>
          <w:rPr>
            <w:rFonts w:eastAsiaTheme="minorEastAsia"/>
            <w:noProof/>
            <w:lang w:val="en-US"/>
          </w:rPr>
          <w:tab/>
        </w:r>
        <w:r w:rsidRPr="00E92BB2">
          <w:rPr>
            <w:rStyle w:val="Hyperlink"/>
            <w:noProof/>
          </w:rPr>
          <w:t>Protokolbeskrivelse (ME, CBJ, MB)</w:t>
        </w:r>
        <w:r>
          <w:rPr>
            <w:noProof/>
            <w:webHidden/>
          </w:rPr>
          <w:tab/>
        </w:r>
        <w:r>
          <w:rPr>
            <w:noProof/>
            <w:webHidden/>
          </w:rPr>
          <w:fldChar w:fldCharType="begin"/>
        </w:r>
        <w:r>
          <w:rPr>
            <w:noProof/>
            <w:webHidden/>
          </w:rPr>
          <w:instrText xml:space="preserve"> PAGEREF _Toc453235880 \h </w:instrText>
        </w:r>
        <w:r>
          <w:rPr>
            <w:noProof/>
            <w:webHidden/>
          </w:rPr>
        </w:r>
        <w:r>
          <w:rPr>
            <w:noProof/>
            <w:webHidden/>
          </w:rPr>
          <w:fldChar w:fldCharType="separate"/>
        </w:r>
        <w:r>
          <w:rPr>
            <w:noProof/>
            <w:webHidden/>
          </w:rPr>
          <w:t>35</w:t>
        </w:r>
        <w:r>
          <w:rPr>
            <w:noProof/>
            <w:webHidden/>
          </w:rPr>
          <w:fldChar w:fldCharType="end"/>
        </w:r>
      </w:hyperlink>
    </w:p>
    <w:p w14:paraId="3A132478" w14:textId="77777777" w:rsidR="0004291D" w:rsidRDefault="0004291D">
      <w:pPr>
        <w:pStyle w:val="TOC2"/>
        <w:tabs>
          <w:tab w:val="left" w:pos="880"/>
          <w:tab w:val="right" w:leader="dot" w:pos="9628"/>
        </w:tabs>
        <w:rPr>
          <w:rFonts w:eastAsiaTheme="minorEastAsia"/>
          <w:noProof/>
          <w:lang w:val="en-US"/>
        </w:rPr>
      </w:pPr>
      <w:hyperlink w:anchor="_Toc453235881" w:history="1">
        <w:r w:rsidRPr="00E92BB2">
          <w:rPr>
            <w:rStyle w:val="Hyperlink"/>
            <w:noProof/>
          </w:rPr>
          <w:t>2.5</w:t>
        </w:r>
        <w:r>
          <w:rPr>
            <w:rFonts w:eastAsiaTheme="minorEastAsia"/>
            <w:noProof/>
            <w:lang w:val="en-US"/>
          </w:rPr>
          <w:tab/>
        </w:r>
        <w:r w:rsidRPr="00E92BB2">
          <w:rPr>
            <w:rStyle w:val="Hyperlink"/>
            <w:noProof/>
          </w:rPr>
          <w:t>Domæneanalyse (Alle)</w:t>
        </w:r>
        <w:r>
          <w:rPr>
            <w:noProof/>
            <w:webHidden/>
          </w:rPr>
          <w:tab/>
        </w:r>
        <w:r>
          <w:rPr>
            <w:noProof/>
            <w:webHidden/>
          </w:rPr>
          <w:fldChar w:fldCharType="begin"/>
        </w:r>
        <w:r>
          <w:rPr>
            <w:noProof/>
            <w:webHidden/>
          </w:rPr>
          <w:instrText xml:space="preserve"> PAGEREF _Toc453235881 \h </w:instrText>
        </w:r>
        <w:r>
          <w:rPr>
            <w:noProof/>
            <w:webHidden/>
          </w:rPr>
        </w:r>
        <w:r>
          <w:rPr>
            <w:noProof/>
            <w:webHidden/>
          </w:rPr>
          <w:fldChar w:fldCharType="separate"/>
        </w:r>
        <w:r>
          <w:rPr>
            <w:noProof/>
            <w:webHidden/>
          </w:rPr>
          <w:t>39</w:t>
        </w:r>
        <w:r>
          <w:rPr>
            <w:noProof/>
            <w:webHidden/>
          </w:rPr>
          <w:fldChar w:fldCharType="end"/>
        </w:r>
      </w:hyperlink>
    </w:p>
    <w:p w14:paraId="0B6ADE59" w14:textId="77777777" w:rsidR="0004291D" w:rsidRDefault="0004291D">
      <w:pPr>
        <w:pStyle w:val="TOC1"/>
        <w:tabs>
          <w:tab w:val="left" w:pos="440"/>
          <w:tab w:val="right" w:leader="dot" w:pos="9628"/>
        </w:tabs>
        <w:rPr>
          <w:rFonts w:eastAsiaTheme="minorEastAsia"/>
          <w:noProof/>
          <w:lang w:val="en-US"/>
        </w:rPr>
      </w:pPr>
      <w:hyperlink w:anchor="_Toc453235882" w:history="1">
        <w:r w:rsidRPr="00E92BB2">
          <w:rPr>
            <w:rStyle w:val="Hyperlink"/>
            <w:noProof/>
          </w:rPr>
          <w:t>3</w:t>
        </w:r>
        <w:r>
          <w:rPr>
            <w:rFonts w:eastAsiaTheme="minorEastAsia"/>
            <w:noProof/>
            <w:lang w:val="en-US"/>
          </w:rPr>
          <w:tab/>
        </w:r>
        <w:r w:rsidRPr="00E92BB2">
          <w:rPr>
            <w:rStyle w:val="Hyperlink"/>
            <w:noProof/>
          </w:rPr>
          <w:t>Softwarearkitektur, Design og Implementering</w:t>
        </w:r>
        <w:r>
          <w:rPr>
            <w:noProof/>
            <w:webHidden/>
          </w:rPr>
          <w:tab/>
        </w:r>
        <w:r>
          <w:rPr>
            <w:noProof/>
            <w:webHidden/>
          </w:rPr>
          <w:fldChar w:fldCharType="begin"/>
        </w:r>
        <w:r>
          <w:rPr>
            <w:noProof/>
            <w:webHidden/>
          </w:rPr>
          <w:instrText xml:space="preserve"> PAGEREF _Toc453235882 \h </w:instrText>
        </w:r>
        <w:r>
          <w:rPr>
            <w:noProof/>
            <w:webHidden/>
          </w:rPr>
        </w:r>
        <w:r>
          <w:rPr>
            <w:noProof/>
            <w:webHidden/>
          </w:rPr>
          <w:fldChar w:fldCharType="separate"/>
        </w:r>
        <w:r>
          <w:rPr>
            <w:noProof/>
            <w:webHidden/>
          </w:rPr>
          <w:t>40</w:t>
        </w:r>
        <w:r>
          <w:rPr>
            <w:noProof/>
            <w:webHidden/>
          </w:rPr>
          <w:fldChar w:fldCharType="end"/>
        </w:r>
      </w:hyperlink>
    </w:p>
    <w:p w14:paraId="1DE0AC24" w14:textId="77777777" w:rsidR="0004291D" w:rsidRDefault="0004291D">
      <w:pPr>
        <w:pStyle w:val="TOC2"/>
        <w:tabs>
          <w:tab w:val="left" w:pos="880"/>
          <w:tab w:val="right" w:leader="dot" w:pos="9628"/>
        </w:tabs>
        <w:rPr>
          <w:rFonts w:eastAsiaTheme="minorEastAsia"/>
          <w:noProof/>
          <w:lang w:val="en-US"/>
        </w:rPr>
      </w:pPr>
      <w:hyperlink w:anchor="_Toc453235883" w:history="1">
        <w:r w:rsidRPr="00E92BB2">
          <w:rPr>
            <w:rStyle w:val="Hyperlink"/>
            <w:noProof/>
          </w:rPr>
          <w:t>3.1</w:t>
        </w:r>
        <w:r>
          <w:rPr>
            <w:rFonts w:eastAsiaTheme="minorEastAsia"/>
            <w:noProof/>
            <w:lang w:val="en-US"/>
          </w:rPr>
          <w:tab/>
        </w:r>
        <w:r w:rsidRPr="00E92BB2">
          <w:rPr>
            <w:rStyle w:val="Hyperlink"/>
            <w:noProof/>
          </w:rPr>
          <w:t>Blokbeskrivelse: Domænemodel (NT)</w:t>
        </w:r>
        <w:r>
          <w:rPr>
            <w:noProof/>
            <w:webHidden/>
          </w:rPr>
          <w:tab/>
        </w:r>
        <w:r>
          <w:rPr>
            <w:noProof/>
            <w:webHidden/>
          </w:rPr>
          <w:fldChar w:fldCharType="begin"/>
        </w:r>
        <w:r>
          <w:rPr>
            <w:noProof/>
            <w:webHidden/>
          </w:rPr>
          <w:instrText xml:space="preserve"> PAGEREF _Toc453235883 \h </w:instrText>
        </w:r>
        <w:r>
          <w:rPr>
            <w:noProof/>
            <w:webHidden/>
          </w:rPr>
        </w:r>
        <w:r>
          <w:rPr>
            <w:noProof/>
            <w:webHidden/>
          </w:rPr>
          <w:fldChar w:fldCharType="separate"/>
        </w:r>
        <w:r>
          <w:rPr>
            <w:noProof/>
            <w:webHidden/>
          </w:rPr>
          <w:t>40</w:t>
        </w:r>
        <w:r>
          <w:rPr>
            <w:noProof/>
            <w:webHidden/>
          </w:rPr>
          <w:fldChar w:fldCharType="end"/>
        </w:r>
      </w:hyperlink>
    </w:p>
    <w:p w14:paraId="4F389035" w14:textId="77777777" w:rsidR="0004291D" w:rsidRDefault="0004291D">
      <w:pPr>
        <w:pStyle w:val="TOC2"/>
        <w:tabs>
          <w:tab w:val="left" w:pos="880"/>
          <w:tab w:val="right" w:leader="dot" w:pos="9628"/>
        </w:tabs>
        <w:rPr>
          <w:rFonts w:eastAsiaTheme="minorEastAsia"/>
          <w:noProof/>
          <w:lang w:val="en-US"/>
        </w:rPr>
      </w:pPr>
      <w:hyperlink w:anchor="_Toc453235884" w:history="1">
        <w:r w:rsidRPr="00E92BB2">
          <w:rPr>
            <w:rStyle w:val="Hyperlink"/>
            <w:noProof/>
          </w:rPr>
          <w:t>3.2</w:t>
        </w:r>
        <w:r>
          <w:rPr>
            <w:rFonts w:eastAsiaTheme="minorEastAsia"/>
            <w:noProof/>
            <w:lang w:val="en-US"/>
          </w:rPr>
          <w:tab/>
        </w:r>
        <w:r w:rsidRPr="00E92BB2">
          <w:rPr>
            <w:rStyle w:val="Hyperlink"/>
            <w:noProof/>
          </w:rPr>
          <w:t>Identifikation af control klasser (NT, AK)</w:t>
        </w:r>
        <w:r>
          <w:rPr>
            <w:noProof/>
            <w:webHidden/>
          </w:rPr>
          <w:tab/>
        </w:r>
        <w:r>
          <w:rPr>
            <w:noProof/>
            <w:webHidden/>
          </w:rPr>
          <w:fldChar w:fldCharType="begin"/>
        </w:r>
        <w:r>
          <w:rPr>
            <w:noProof/>
            <w:webHidden/>
          </w:rPr>
          <w:instrText xml:space="preserve"> PAGEREF _Toc453235884 \h </w:instrText>
        </w:r>
        <w:r>
          <w:rPr>
            <w:noProof/>
            <w:webHidden/>
          </w:rPr>
        </w:r>
        <w:r>
          <w:rPr>
            <w:noProof/>
            <w:webHidden/>
          </w:rPr>
          <w:fldChar w:fldCharType="separate"/>
        </w:r>
        <w:r>
          <w:rPr>
            <w:noProof/>
            <w:webHidden/>
          </w:rPr>
          <w:t>41</w:t>
        </w:r>
        <w:r>
          <w:rPr>
            <w:noProof/>
            <w:webHidden/>
          </w:rPr>
          <w:fldChar w:fldCharType="end"/>
        </w:r>
      </w:hyperlink>
    </w:p>
    <w:p w14:paraId="480124C2" w14:textId="77777777" w:rsidR="0004291D" w:rsidRDefault="0004291D">
      <w:pPr>
        <w:pStyle w:val="TOC2"/>
        <w:tabs>
          <w:tab w:val="left" w:pos="880"/>
          <w:tab w:val="right" w:leader="dot" w:pos="9628"/>
        </w:tabs>
        <w:rPr>
          <w:rFonts w:eastAsiaTheme="minorEastAsia"/>
          <w:noProof/>
          <w:lang w:val="en-US"/>
        </w:rPr>
      </w:pPr>
      <w:hyperlink w:anchor="_Toc453235885" w:history="1">
        <w:r w:rsidRPr="00E92BB2">
          <w:rPr>
            <w:rStyle w:val="Hyperlink"/>
            <w:noProof/>
          </w:rPr>
          <w:t>3.3</w:t>
        </w:r>
        <w:r>
          <w:rPr>
            <w:rFonts w:eastAsiaTheme="minorEastAsia"/>
            <w:noProof/>
            <w:lang w:val="en-US"/>
          </w:rPr>
          <w:tab/>
        </w:r>
        <w:r w:rsidRPr="00E92BB2">
          <w:rPr>
            <w:rStyle w:val="Hyperlink"/>
            <w:noProof/>
          </w:rPr>
          <w:t>Overordnet Funktionalitet : Sekvensdiagrammer (NT)</w:t>
        </w:r>
        <w:r>
          <w:rPr>
            <w:noProof/>
            <w:webHidden/>
          </w:rPr>
          <w:tab/>
        </w:r>
        <w:r>
          <w:rPr>
            <w:noProof/>
            <w:webHidden/>
          </w:rPr>
          <w:fldChar w:fldCharType="begin"/>
        </w:r>
        <w:r>
          <w:rPr>
            <w:noProof/>
            <w:webHidden/>
          </w:rPr>
          <w:instrText xml:space="preserve"> PAGEREF _Toc453235885 \h </w:instrText>
        </w:r>
        <w:r>
          <w:rPr>
            <w:noProof/>
            <w:webHidden/>
          </w:rPr>
        </w:r>
        <w:r>
          <w:rPr>
            <w:noProof/>
            <w:webHidden/>
          </w:rPr>
          <w:fldChar w:fldCharType="separate"/>
        </w:r>
        <w:r>
          <w:rPr>
            <w:noProof/>
            <w:webHidden/>
          </w:rPr>
          <w:t>42</w:t>
        </w:r>
        <w:r>
          <w:rPr>
            <w:noProof/>
            <w:webHidden/>
          </w:rPr>
          <w:fldChar w:fldCharType="end"/>
        </w:r>
      </w:hyperlink>
    </w:p>
    <w:p w14:paraId="6EEC08B4" w14:textId="77777777" w:rsidR="0004291D" w:rsidRDefault="0004291D">
      <w:pPr>
        <w:pStyle w:val="TOC2"/>
        <w:tabs>
          <w:tab w:val="left" w:pos="880"/>
          <w:tab w:val="right" w:leader="dot" w:pos="9628"/>
        </w:tabs>
        <w:rPr>
          <w:rFonts w:eastAsiaTheme="minorEastAsia"/>
          <w:noProof/>
          <w:lang w:val="en-US"/>
        </w:rPr>
      </w:pPr>
      <w:hyperlink w:anchor="_Toc453235886" w:history="1">
        <w:r w:rsidRPr="00E92BB2">
          <w:rPr>
            <w:rStyle w:val="Hyperlink"/>
            <w:noProof/>
          </w:rPr>
          <w:t>3.4</w:t>
        </w:r>
        <w:r>
          <w:rPr>
            <w:rFonts w:eastAsiaTheme="minorEastAsia"/>
            <w:noProof/>
            <w:lang w:val="en-US"/>
          </w:rPr>
          <w:tab/>
        </w:r>
        <w:r w:rsidRPr="00E92BB2">
          <w:rPr>
            <w:rStyle w:val="Hyperlink"/>
            <w:noProof/>
          </w:rPr>
          <w:t>Identifikation af klasser (Alle)</w:t>
        </w:r>
        <w:r>
          <w:rPr>
            <w:noProof/>
            <w:webHidden/>
          </w:rPr>
          <w:tab/>
        </w:r>
        <w:r>
          <w:rPr>
            <w:noProof/>
            <w:webHidden/>
          </w:rPr>
          <w:fldChar w:fldCharType="begin"/>
        </w:r>
        <w:r>
          <w:rPr>
            <w:noProof/>
            <w:webHidden/>
          </w:rPr>
          <w:instrText xml:space="preserve"> PAGEREF _Toc453235886 \h </w:instrText>
        </w:r>
        <w:r>
          <w:rPr>
            <w:noProof/>
            <w:webHidden/>
          </w:rPr>
        </w:r>
        <w:r>
          <w:rPr>
            <w:noProof/>
            <w:webHidden/>
          </w:rPr>
          <w:fldChar w:fldCharType="separate"/>
        </w:r>
        <w:r>
          <w:rPr>
            <w:noProof/>
            <w:webHidden/>
          </w:rPr>
          <w:t>46</w:t>
        </w:r>
        <w:r>
          <w:rPr>
            <w:noProof/>
            <w:webHidden/>
          </w:rPr>
          <w:fldChar w:fldCharType="end"/>
        </w:r>
      </w:hyperlink>
    </w:p>
    <w:p w14:paraId="7016E69C" w14:textId="77777777" w:rsidR="0004291D" w:rsidRDefault="0004291D">
      <w:pPr>
        <w:pStyle w:val="TOC2"/>
        <w:tabs>
          <w:tab w:val="left" w:pos="880"/>
          <w:tab w:val="right" w:leader="dot" w:pos="9628"/>
        </w:tabs>
        <w:rPr>
          <w:rFonts w:eastAsiaTheme="minorEastAsia"/>
          <w:noProof/>
          <w:lang w:val="en-US"/>
        </w:rPr>
      </w:pPr>
      <w:hyperlink w:anchor="_Toc453235887" w:history="1">
        <w:r w:rsidRPr="00E92BB2">
          <w:rPr>
            <w:rStyle w:val="Hyperlink"/>
            <w:noProof/>
          </w:rPr>
          <w:t>3.5</w:t>
        </w:r>
        <w:r>
          <w:rPr>
            <w:rFonts w:eastAsiaTheme="minorEastAsia"/>
            <w:noProof/>
            <w:lang w:val="en-US"/>
          </w:rPr>
          <w:tab/>
        </w:r>
        <w:r w:rsidRPr="00E92BB2">
          <w:rPr>
            <w:rStyle w:val="Hyperlink"/>
            <w:noProof/>
          </w:rPr>
          <w:t>Applikationsmodel – PC (NT, AK)</w:t>
        </w:r>
        <w:r>
          <w:rPr>
            <w:noProof/>
            <w:webHidden/>
          </w:rPr>
          <w:tab/>
        </w:r>
        <w:r>
          <w:rPr>
            <w:noProof/>
            <w:webHidden/>
          </w:rPr>
          <w:fldChar w:fldCharType="begin"/>
        </w:r>
        <w:r>
          <w:rPr>
            <w:noProof/>
            <w:webHidden/>
          </w:rPr>
          <w:instrText xml:space="preserve"> PAGEREF _Toc453235887 \h </w:instrText>
        </w:r>
        <w:r>
          <w:rPr>
            <w:noProof/>
            <w:webHidden/>
          </w:rPr>
        </w:r>
        <w:r>
          <w:rPr>
            <w:noProof/>
            <w:webHidden/>
          </w:rPr>
          <w:fldChar w:fldCharType="separate"/>
        </w:r>
        <w:r>
          <w:rPr>
            <w:noProof/>
            <w:webHidden/>
          </w:rPr>
          <w:t>48</w:t>
        </w:r>
        <w:r>
          <w:rPr>
            <w:noProof/>
            <w:webHidden/>
          </w:rPr>
          <w:fldChar w:fldCharType="end"/>
        </w:r>
      </w:hyperlink>
    </w:p>
    <w:p w14:paraId="3999ED60" w14:textId="77777777" w:rsidR="0004291D" w:rsidRDefault="0004291D">
      <w:pPr>
        <w:pStyle w:val="TOC2"/>
        <w:tabs>
          <w:tab w:val="left" w:pos="880"/>
          <w:tab w:val="right" w:leader="dot" w:pos="9628"/>
        </w:tabs>
        <w:rPr>
          <w:rFonts w:eastAsiaTheme="minorEastAsia"/>
          <w:noProof/>
          <w:lang w:val="en-US"/>
        </w:rPr>
      </w:pPr>
      <w:hyperlink w:anchor="_Toc453235888" w:history="1">
        <w:r w:rsidRPr="00E92BB2">
          <w:rPr>
            <w:rStyle w:val="Hyperlink"/>
            <w:noProof/>
          </w:rPr>
          <w:t>3.6</w:t>
        </w:r>
        <w:r>
          <w:rPr>
            <w:rFonts w:eastAsiaTheme="minorEastAsia"/>
            <w:noProof/>
            <w:lang w:val="en-US"/>
          </w:rPr>
          <w:tab/>
        </w:r>
        <w:r w:rsidRPr="00E92BB2">
          <w:rPr>
            <w:rStyle w:val="Hyperlink"/>
            <w:noProof/>
          </w:rPr>
          <w:t>Applikationsmodel – Styreboks (TF, SN, DP)</w:t>
        </w:r>
        <w:r>
          <w:rPr>
            <w:noProof/>
            <w:webHidden/>
          </w:rPr>
          <w:tab/>
        </w:r>
        <w:r>
          <w:rPr>
            <w:noProof/>
            <w:webHidden/>
          </w:rPr>
          <w:fldChar w:fldCharType="begin"/>
        </w:r>
        <w:r>
          <w:rPr>
            <w:noProof/>
            <w:webHidden/>
          </w:rPr>
          <w:instrText xml:space="preserve"> PAGEREF _Toc453235888 \h </w:instrText>
        </w:r>
        <w:r>
          <w:rPr>
            <w:noProof/>
            <w:webHidden/>
          </w:rPr>
        </w:r>
        <w:r>
          <w:rPr>
            <w:noProof/>
            <w:webHidden/>
          </w:rPr>
          <w:fldChar w:fldCharType="separate"/>
        </w:r>
        <w:r>
          <w:rPr>
            <w:noProof/>
            <w:webHidden/>
          </w:rPr>
          <w:t>59</w:t>
        </w:r>
        <w:r>
          <w:rPr>
            <w:noProof/>
            <w:webHidden/>
          </w:rPr>
          <w:fldChar w:fldCharType="end"/>
        </w:r>
      </w:hyperlink>
    </w:p>
    <w:p w14:paraId="61345BB5" w14:textId="77777777" w:rsidR="0004291D" w:rsidRDefault="0004291D">
      <w:pPr>
        <w:pStyle w:val="TOC2"/>
        <w:tabs>
          <w:tab w:val="left" w:pos="880"/>
          <w:tab w:val="right" w:leader="dot" w:pos="9628"/>
        </w:tabs>
        <w:rPr>
          <w:rFonts w:eastAsiaTheme="minorEastAsia"/>
          <w:noProof/>
          <w:lang w:val="en-US"/>
        </w:rPr>
      </w:pPr>
      <w:hyperlink w:anchor="_Toc453235889" w:history="1">
        <w:r w:rsidRPr="00E92BB2">
          <w:rPr>
            <w:rStyle w:val="Hyperlink"/>
            <w:noProof/>
          </w:rPr>
          <w:t>3.7</w:t>
        </w:r>
        <w:r>
          <w:rPr>
            <w:rFonts w:eastAsiaTheme="minorEastAsia"/>
            <w:noProof/>
            <w:lang w:val="en-US"/>
          </w:rPr>
          <w:tab/>
        </w:r>
        <w:r w:rsidRPr="00E92BB2">
          <w:rPr>
            <w:rStyle w:val="Hyperlink"/>
            <w:noProof/>
          </w:rPr>
          <w:t>Applikationsmodel – Enhed (CBJ, MB, DP, SN, ME)</w:t>
        </w:r>
        <w:r>
          <w:rPr>
            <w:noProof/>
            <w:webHidden/>
          </w:rPr>
          <w:tab/>
        </w:r>
        <w:r>
          <w:rPr>
            <w:noProof/>
            <w:webHidden/>
          </w:rPr>
          <w:fldChar w:fldCharType="begin"/>
        </w:r>
        <w:r>
          <w:rPr>
            <w:noProof/>
            <w:webHidden/>
          </w:rPr>
          <w:instrText xml:space="preserve"> PAGEREF _Toc453235889 \h </w:instrText>
        </w:r>
        <w:r>
          <w:rPr>
            <w:noProof/>
            <w:webHidden/>
          </w:rPr>
        </w:r>
        <w:r>
          <w:rPr>
            <w:noProof/>
            <w:webHidden/>
          </w:rPr>
          <w:fldChar w:fldCharType="separate"/>
        </w:r>
        <w:r>
          <w:rPr>
            <w:noProof/>
            <w:webHidden/>
          </w:rPr>
          <w:t>67</w:t>
        </w:r>
        <w:r>
          <w:rPr>
            <w:noProof/>
            <w:webHidden/>
          </w:rPr>
          <w:fldChar w:fldCharType="end"/>
        </w:r>
      </w:hyperlink>
    </w:p>
    <w:p w14:paraId="30AF14CF" w14:textId="77777777" w:rsidR="0004291D" w:rsidRDefault="0004291D">
      <w:pPr>
        <w:pStyle w:val="TOC2"/>
        <w:tabs>
          <w:tab w:val="left" w:pos="880"/>
          <w:tab w:val="right" w:leader="dot" w:pos="9628"/>
        </w:tabs>
        <w:rPr>
          <w:rFonts w:eastAsiaTheme="minorEastAsia"/>
          <w:noProof/>
          <w:lang w:val="en-US"/>
        </w:rPr>
      </w:pPr>
      <w:hyperlink w:anchor="_Toc453235890" w:history="1">
        <w:r w:rsidRPr="00E92BB2">
          <w:rPr>
            <w:rStyle w:val="Hyperlink"/>
            <w:noProof/>
          </w:rPr>
          <w:t>3.8</w:t>
        </w:r>
        <w:r>
          <w:rPr>
            <w:rFonts w:eastAsiaTheme="minorEastAsia"/>
            <w:noProof/>
            <w:lang w:val="en-US"/>
          </w:rPr>
          <w:tab/>
        </w:r>
        <w:r w:rsidRPr="00E92BB2">
          <w:rPr>
            <w:rStyle w:val="Hyperlink"/>
            <w:noProof/>
          </w:rPr>
          <w:t>Design og Implementation – PC (NT, AK)</w:t>
        </w:r>
        <w:r>
          <w:rPr>
            <w:noProof/>
            <w:webHidden/>
          </w:rPr>
          <w:tab/>
        </w:r>
        <w:r>
          <w:rPr>
            <w:noProof/>
            <w:webHidden/>
          </w:rPr>
          <w:fldChar w:fldCharType="begin"/>
        </w:r>
        <w:r>
          <w:rPr>
            <w:noProof/>
            <w:webHidden/>
          </w:rPr>
          <w:instrText xml:space="preserve"> PAGEREF _Toc453235890 \h </w:instrText>
        </w:r>
        <w:r>
          <w:rPr>
            <w:noProof/>
            <w:webHidden/>
          </w:rPr>
        </w:r>
        <w:r>
          <w:rPr>
            <w:noProof/>
            <w:webHidden/>
          </w:rPr>
          <w:fldChar w:fldCharType="separate"/>
        </w:r>
        <w:r>
          <w:rPr>
            <w:noProof/>
            <w:webHidden/>
          </w:rPr>
          <w:t>69</w:t>
        </w:r>
        <w:r>
          <w:rPr>
            <w:noProof/>
            <w:webHidden/>
          </w:rPr>
          <w:fldChar w:fldCharType="end"/>
        </w:r>
      </w:hyperlink>
    </w:p>
    <w:p w14:paraId="47BE0BCF" w14:textId="77777777" w:rsidR="0004291D" w:rsidRDefault="0004291D">
      <w:pPr>
        <w:pStyle w:val="TOC2"/>
        <w:tabs>
          <w:tab w:val="left" w:pos="880"/>
          <w:tab w:val="right" w:leader="dot" w:pos="9628"/>
        </w:tabs>
        <w:rPr>
          <w:rFonts w:eastAsiaTheme="minorEastAsia"/>
          <w:noProof/>
          <w:lang w:val="en-US"/>
        </w:rPr>
      </w:pPr>
      <w:hyperlink w:anchor="_Toc453235891" w:history="1">
        <w:r w:rsidRPr="00E92BB2">
          <w:rPr>
            <w:rStyle w:val="Hyperlink"/>
            <w:noProof/>
          </w:rPr>
          <w:t>3.9</w:t>
        </w:r>
        <w:r>
          <w:rPr>
            <w:rFonts w:eastAsiaTheme="minorEastAsia"/>
            <w:noProof/>
            <w:lang w:val="en-US"/>
          </w:rPr>
          <w:tab/>
        </w:r>
        <w:r w:rsidRPr="00E92BB2">
          <w:rPr>
            <w:rStyle w:val="Hyperlink"/>
            <w:noProof/>
          </w:rPr>
          <w:t>Design og Implementation – Styreboks (TF, SN, DP)</w:t>
        </w:r>
        <w:r>
          <w:rPr>
            <w:noProof/>
            <w:webHidden/>
          </w:rPr>
          <w:tab/>
        </w:r>
        <w:r>
          <w:rPr>
            <w:noProof/>
            <w:webHidden/>
          </w:rPr>
          <w:fldChar w:fldCharType="begin"/>
        </w:r>
        <w:r>
          <w:rPr>
            <w:noProof/>
            <w:webHidden/>
          </w:rPr>
          <w:instrText xml:space="preserve"> PAGEREF _Toc453235891 \h </w:instrText>
        </w:r>
        <w:r>
          <w:rPr>
            <w:noProof/>
            <w:webHidden/>
          </w:rPr>
        </w:r>
        <w:r>
          <w:rPr>
            <w:noProof/>
            <w:webHidden/>
          </w:rPr>
          <w:fldChar w:fldCharType="separate"/>
        </w:r>
        <w:r>
          <w:rPr>
            <w:noProof/>
            <w:webHidden/>
          </w:rPr>
          <w:t>70</w:t>
        </w:r>
        <w:r>
          <w:rPr>
            <w:noProof/>
            <w:webHidden/>
          </w:rPr>
          <w:fldChar w:fldCharType="end"/>
        </w:r>
      </w:hyperlink>
    </w:p>
    <w:p w14:paraId="60D7F065" w14:textId="77777777" w:rsidR="0004291D" w:rsidRDefault="0004291D">
      <w:pPr>
        <w:pStyle w:val="TOC2"/>
        <w:tabs>
          <w:tab w:val="left" w:pos="880"/>
          <w:tab w:val="right" w:leader="dot" w:pos="9628"/>
        </w:tabs>
        <w:rPr>
          <w:rFonts w:eastAsiaTheme="minorEastAsia"/>
          <w:noProof/>
          <w:lang w:val="en-US"/>
        </w:rPr>
      </w:pPr>
      <w:hyperlink w:anchor="_Toc453235892" w:history="1">
        <w:r w:rsidRPr="00E92BB2">
          <w:rPr>
            <w:rStyle w:val="Hyperlink"/>
            <w:noProof/>
          </w:rPr>
          <w:t>3.10</w:t>
        </w:r>
        <w:r>
          <w:rPr>
            <w:rFonts w:eastAsiaTheme="minorEastAsia"/>
            <w:noProof/>
            <w:lang w:val="en-US"/>
          </w:rPr>
          <w:tab/>
        </w:r>
        <w:r w:rsidRPr="00E92BB2">
          <w:rPr>
            <w:rStyle w:val="Hyperlink"/>
            <w:noProof/>
          </w:rPr>
          <w:t>Design og Implementering – X10.1 Sender/Modtager (CBJ)</w:t>
        </w:r>
        <w:r>
          <w:rPr>
            <w:noProof/>
            <w:webHidden/>
          </w:rPr>
          <w:tab/>
        </w:r>
        <w:r>
          <w:rPr>
            <w:noProof/>
            <w:webHidden/>
          </w:rPr>
          <w:fldChar w:fldCharType="begin"/>
        </w:r>
        <w:r>
          <w:rPr>
            <w:noProof/>
            <w:webHidden/>
          </w:rPr>
          <w:instrText xml:space="preserve"> PAGEREF _Toc453235892 \h </w:instrText>
        </w:r>
        <w:r>
          <w:rPr>
            <w:noProof/>
            <w:webHidden/>
          </w:rPr>
        </w:r>
        <w:r>
          <w:rPr>
            <w:noProof/>
            <w:webHidden/>
          </w:rPr>
          <w:fldChar w:fldCharType="separate"/>
        </w:r>
        <w:r>
          <w:rPr>
            <w:noProof/>
            <w:webHidden/>
          </w:rPr>
          <w:t>87</w:t>
        </w:r>
        <w:r>
          <w:rPr>
            <w:noProof/>
            <w:webHidden/>
          </w:rPr>
          <w:fldChar w:fldCharType="end"/>
        </w:r>
      </w:hyperlink>
    </w:p>
    <w:p w14:paraId="572E379E" w14:textId="77777777" w:rsidR="0004291D" w:rsidRDefault="0004291D">
      <w:pPr>
        <w:pStyle w:val="TOC1"/>
        <w:tabs>
          <w:tab w:val="left" w:pos="440"/>
          <w:tab w:val="right" w:leader="dot" w:pos="9628"/>
        </w:tabs>
        <w:rPr>
          <w:rFonts w:eastAsiaTheme="minorEastAsia"/>
          <w:noProof/>
          <w:lang w:val="en-US"/>
        </w:rPr>
      </w:pPr>
      <w:hyperlink w:anchor="_Toc453235893" w:history="1">
        <w:r w:rsidRPr="00E92BB2">
          <w:rPr>
            <w:rStyle w:val="Hyperlink"/>
            <w:noProof/>
          </w:rPr>
          <w:t>4</w:t>
        </w:r>
        <w:r>
          <w:rPr>
            <w:rFonts w:eastAsiaTheme="minorEastAsia"/>
            <w:noProof/>
            <w:lang w:val="en-US"/>
          </w:rPr>
          <w:tab/>
        </w:r>
        <w:r w:rsidRPr="00E92BB2">
          <w:rPr>
            <w:rStyle w:val="Hyperlink"/>
            <w:noProof/>
          </w:rPr>
          <w:t>Hardware Design og Implementation (ME, MB, TN, DP)</w:t>
        </w:r>
        <w:r>
          <w:rPr>
            <w:noProof/>
            <w:webHidden/>
          </w:rPr>
          <w:tab/>
        </w:r>
        <w:r>
          <w:rPr>
            <w:noProof/>
            <w:webHidden/>
          </w:rPr>
          <w:fldChar w:fldCharType="begin"/>
        </w:r>
        <w:r>
          <w:rPr>
            <w:noProof/>
            <w:webHidden/>
          </w:rPr>
          <w:instrText xml:space="preserve"> PAGEREF _Toc453235893 \h </w:instrText>
        </w:r>
        <w:r>
          <w:rPr>
            <w:noProof/>
            <w:webHidden/>
          </w:rPr>
        </w:r>
        <w:r>
          <w:rPr>
            <w:noProof/>
            <w:webHidden/>
          </w:rPr>
          <w:fldChar w:fldCharType="separate"/>
        </w:r>
        <w:r>
          <w:rPr>
            <w:noProof/>
            <w:webHidden/>
          </w:rPr>
          <w:t>88</w:t>
        </w:r>
        <w:r>
          <w:rPr>
            <w:noProof/>
            <w:webHidden/>
          </w:rPr>
          <w:fldChar w:fldCharType="end"/>
        </w:r>
      </w:hyperlink>
    </w:p>
    <w:p w14:paraId="23189BF1" w14:textId="77777777" w:rsidR="0004291D" w:rsidRDefault="0004291D">
      <w:pPr>
        <w:pStyle w:val="TOC2"/>
        <w:tabs>
          <w:tab w:val="left" w:pos="880"/>
          <w:tab w:val="right" w:leader="dot" w:pos="9628"/>
        </w:tabs>
        <w:rPr>
          <w:rFonts w:eastAsiaTheme="minorEastAsia"/>
          <w:noProof/>
          <w:lang w:val="en-US"/>
        </w:rPr>
      </w:pPr>
      <w:hyperlink w:anchor="_Toc453235894" w:history="1">
        <w:r w:rsidRPr="00E92BB2">
          <w:rPr>
            <w:rStyle w:val="Hyperlink"/>
            <w:noProof/>
          </w:rPr>
          <w:t>4.1</w:t>
        </w:r>
        <w:r>
          <w:rPr>
            <w:rFonts w:eastAsiaTheme="minorEastAsia"/>
            <w:noProof/>
            <w:lang w:val="en-US"/>
          </w:rPr>
          <w:tab/>
        </w:r>
        <w:r w:rsidRPr="00E92BB2">
          <w:rPr>
            <w:rStyle w:val="Hyperlink"/>
            <w:noProof/>
          </w:rPr>
          <w:t>Sender kredsløb</w:t>
        </w:r>
        <w:r>
          <w:rPr>
            <w:noProof/>
            <w:webHidden/>
          </w:rPr>
          <w:tab/>
        </w:r>
        <w:r>
          <w:rPr>
            <w:noProof/>
            <w:webHidden/>
          </w:rPr>
          <w:fldChar w:fldCharType="begin"/>
        </w:r>
        <w:r>
          <w:rPr>
            <w:noProof/>
            <w:webHidden/>
          </w:rPr>
          <w:instrText xml:space="preserve"> PAGEREF _Toc453235894 \h </w:instrText>
        </w:r>
        <w:r>
          <w:rPr>
            <w:noProof/>
            <w:webHidden/>
          </w:rPr>
        </w:r>
        <w:r>
          <w:rPr>
            <w:noProof/>
            <w:webHidden/>
          </w:rPr>
          <w:fldChar w:fldCharType="separate"/>
        </w:r>
        <w:r>
          <w:rPr>
            <w:noProof/>
            <w:webHidden/>
          </w:rPr>
          <w:t>88</w:t>
        </w:r>
        <w:r>
          <w:rPr>
            <w:noProof/>
            <w:webHidden/>
          </w:rPr>
          <w:fldChar w:fldCharType="end"/>
        </w:r>
      </w:hyperlink>
    </w:p>
    <w:p w14:paraId="0223237A" w14:textId="77777777" w:rsidR="0004291D" w:rsidRDefault="0004291D">
      <w:pPr>
        <w:pStyle w:val="TOC2"/>
        <w:tabs>
          <w:tab w:val="left" w:pos="880"/>
          <w:tab w:val="right" w:leader="dot" w:pos="9628"/>
        </w:tabs>
        <w:rPr>
          <w:rFonts w:eastAsiaTheme="minorEastAsia"/>
          <w:noProof/>
          <w:lang w:val="en-US"/>
        </w:rPr>
      </w:pPr>
      <w:hyperlink w:anchor="_Toc453235895" w:history="1">
        <w:r w:rsidRPr="00E92BB2">
          <w:rPr>
            <w:rStyle w:val="Hyperlink"/>
            <w:noProof/>
          </w:rPr>
          <w:t>4.2</w:t>
        </w:r>
        <w:r>
          <w:rPr>
            <w:rFonts w:eastAsiaTheme="minorEastAsia"/>
            <w:noProof/>
            <w:lang w:val="en-US"/>
          </w:rPr>
          <w:tab/>
        </w:r>
        <w:r w:rsidRPr="00E92BB2">
          <w:rPr>
            <w:rStyle w:val="Hyperlink"/>
            <w:noProof/>
          </w:rPr>
          <w:t>Modtager kredsløb</w:t>
        </w:r>
        <w:r>
          <w:rPr>
            <w:noProof/>
            <w:webHidden/>
          </w:rPr>
          <w:tab/>
        </w:r>
        <w:r>
          <w:rPr>
            <w:noProof/>
            <w:webHidden/>
          </w:rPr>
          <w:fldChar w:fldCharType="begin"/>
        </w:r>
        <w:r>
          <w:rPr>
            <w:noProof/>
            <w:webHidden/>
          </w:rPr>
          <w:instrText xml:space="preserve"> PAGEREF _Toc453235895 \h </w:instrText>
        </w:r>
        <w:r>
          <w:rPr>
            <w:noProof/>
            <w:webHidden/>
          </w:rPr>
        </w:r>
        <w:r>
          <w:rPr>
            <w:noProof/>
            <w:webHidden/>
          </w:rPr>
          <w:fldChar w:fldCharType="separate"/>
        </w:r>
        <w:r>
          <w:rPr>
            <w:noProof/>
            <w:webHidden/>
          </w:rPr>
          <w:t>91</w:t>
        </w:r>
        <w:r>
          <w:rPr>
            <w:noProof/>
            <w:webHidden/>
          </w:rPr>
          <w:fldChar w:fldCharType="end"/>
        </w:r>
      </w:hyperlink>
    </w:p>
    <w:p w14:paraId="1914B845" w14:textId="77777777" w:rsidR="0004291D" w:rsidRDefault="0004291D">
      <w:pPr>
        <w:pStyle w:val="TOC2"/>
        <w:tabs>
          <w:tab w:val="left" w:pos="880"/>
          <w:tab w:val="right" w:leader="dot" w:pos="9628"/>
        </w:tabs>
        <w:rPr>
          <w:rFonts w:eastAsiaTheme="minorEastAsia"/>
          <w:noProof/>
          <w:lang w:val="en-US"/>
        </w:rPr>
      </w:pPr>
      <w:hyperlink w:anchor="_Toc453235896" w:history="1">
        <w:r w:rsidRPr="00E92BB2">
          <w:rPr>
            <w:rStyle w:val="Hyperlink"/>
            <w:noProof/>
          </w:rPr>
          <w:t>4.3</w:t>
        </w:r>
        <w:r>
          <w:rPr>
            <w:rFonts w:eastAsiaTheme="minorEastAsia"/>
            <w:noProof/>
            <w:lang w:val="en-US"/>
          </w:rPr>
          <w:tab/>
        </w:r>
        <w:r w:rsidRPr="00E92BB2">
          <w:rPr>
            <w:rStyle w:val="Hyperlink"/>
            <w:noProof/>
          </w:rPr>
          <w:t>Zero cross</w:t>
        </w:r>
        <w:r>
          <w:rPr>
            <w:noProof/>
            <w:webHidden/>
          </w:rPr>
          <w:tab/>
        </w:r>
        <w:r>
          <w:rPr>
            <w:noProof/>
            <w:webHidden/>
          </w:rPr>
          <w:fldChar w:fldCharType="begin"/>
        </w:r>
        <w:r>
          <w:rPr>
            <w:noProof/>
            <w:webHidden/>
          </w:rPr>
          <w:instrText xml:space="preserve"> PAGEREF _Toc453235896 \h </w:instrText>
        </w:r>
        <w:r>
          <w:rPr>
            <w:noProof/>
            <w:webHidden/>
          </w:rPr>
        </w:r>
        <w:r>
          <w:rPr>
            <w:noProof/>
            <w:webHidden/>
          </w:rPr>
          <w:fldChar w:fldCharType="separate"/>
        </w:r>
        <w:r>
          <w:rPr>
            <w:noProof/>
            <w:webHidden/>
          </w:rPr>
          <w:t>98</w:t>
        </w:r>
        <w:r>
          <w:rPr>
            <w:noProof/>
            <w:webHidden/>
          </w:rPr>
          <w:fldChar w:fldCharType="end"/>
        </w:r>
      </w:hyperlink>
    </w:p>
    <w:p w14:paraId="4AEDE458" w14:textId="77777777" w:rsidR="0004291D" w:rsidRDefault="0004291D">
      <w:pPr>
        <w:pStyle w:val="TOC2"/>
        <w:tabs>
          <w:tab w:val="left" w:pos="880"/>
          <w:tab w:val="right" w:leader="dot" w:pos="9628"/>
        </w:tabs>
        <w:rPr>
          <w:rFonts w:eastAsiaTheme="minorEastAsia"/>
          <w:noProof/>
          <w:lang w:val="en-US"/>
        </w:rPr>
      </w:pPr>
      <w:hyperlink w:anchor="_Toc453235897" w:history="1">
        <w:r w:rsidRPr="00E92BB2">
          <w:rPr>
            <w:rStyle w:val="Hyperlink"/>
            <w:noProof/>
          </w:rPr>
          <w:t>4.4</w:t>
        </w:r>
        <w:r>
          <w:rPr>
            <w:rFonts w:eastAsiaTheme="minorEastAsia"/>
            <w:noProof/>
            <w:lang w:val="en-US"/>
          </w:rPr>
          <w:tab/>
        </w:r>
        <w:r w:rsidRPr="00E92BB2">
          <w:rPr>
            <w:rStyle w:val="Hyperlink"/>
            <w:noProof/>
          </w:rPr>
          <w:t>Voltage inverter</w:t>
        </w:r>
        <w:r>
          <w:rPr>
            <w:noProof/>
            <w:webHidden/>
          </w:rPr>
          <w:tab/>
        </w:r>
        <w:r>
          <w:rPr>
            <w:noProof/>
            <w:webHidden/>
          </w:rPr>
          <w:fldChar w:fldCharType="begin"/>
        </w:r>
        <w:r>
          <w:rPr>
            <w:noProof/>
            <w:webHidden/>
          </w:rPr>
          <w:instrText xml:space="preserve"> PAGEREF _Toc453235897 \h </w:instrText>
        </w:r>
        <w:r>
          <w:rPr>
            <w:noProof/>
            <w:webHidden/>
          </w:rPr>
        </w:r>
        <w:r>
          <w:rPr>
            <w:noProof/>
            <w:webHidden/>
          </w:rPr>
          <w:fldChar w:fldCharType="separate"/>
        </w:r>
        <w:r>
          <w:rPr>
            <w:noProof/>
            <w:webHidden/>
          </w:rPr>
          <w:t>100</w:t>
        </w:r>
        <w:r>
          <w:rPr>
            <w:noProof/>
            <w:webHidden/>
          </w:rPr>
          <w:fldChar w:fldCharType="end"/>
        </w:r>
      </w:hyperlink>
    </w:p>
    <w:p w14:paraId="235DD412" w14:textId="77777777" w:rsidR="0004291D" w:rsidRDefault="0004291D">
      <w:pPr>
        <w:pStyle w:val="TOC2"/>
        <w:tabs>
          <w:tab w:val="left" w:pos="880"/>
          <w:tab w:val="right" w:leader="dot" w:pos="9628"/>
        </w:tabs>
        <w:rPr>
          <w:rFonts w:eastAsiaTheme="minorEastAsia"/>
          <w:noProof/>
          <w:lang w:val="en-US"/>
        </w:rPr>
      </w:pPr>
      <w:hyperlink w:anchor="_Toc453235898" w:history="1">
        <w:r w:rsidRPr="00E92BB2">
          <w:rPr>
            <w:rStyle w:val="Hyperlink"/>
            <w:noProof/>
          </w:rPr>
          <w:t>4.5</w:t>
        </w:r>
        <w:r>
          <w:rPr>
            <w:rFonts w:eastAsiaTheme="minorEastAsia"/>
            <w:noProof/>
            <w:lang w:val="en-US"/>
          </w:rPr>
          <w:tab/>
        </w:r>
        <w:r w:rsidRPr="00E92BB2">
          <w:rPr>
            <w:rStyle w:val="Hyperlink"/>
            <w:noProof/>
          </w:rPr>
          <w:t>Samlet sender og modtager</w:t>
        </w:r>
        <w:r>
          <w:rPr>
            <w:noProof/>
            <w:webHidden/>
          </w:rPr>
          <w:tab/>
        </w:r>
        <w:r>
          <w:rPr>
            <w:noProof/>
            <w:webHidden/>
          </w:rPr>
          <w:fldChar w:fldCharType="begin"/>
        </w:r>
        <w:r>
          <w:rPr>
            <w:noProof/>
            <w:webHidden/>
          </w:rPr>
          <w:instrText xml:space="preserve"> PAGEREF _Toc453235898 \h </w:instrText>
        </w:r>
        <w:r>
          <w:rPr>
            <w:noProof/>
            <w:webHidden/>
          </w:rPr>
        </w:r>
        <w:r>
          <w:rPr>
            <w:noProof/>
            <w:webHidden/>
          </w:rPr>
          <w:fldChar w:fldCharType="separate"/>
        </w:r>
        <w:r>
          <w:rPr>
            <w:noProof/>
            <w:webHidden/>
          </w:rPr>
          <w:t>102</w:t>
        </w:r>
        <w:r>
          <w:rPr>
            <w:noProof/>
            <w:webHidden/>
          </w:rPr>
          <w:fldChar w:fldCharType="end"/>
        </w:r>
      </w:hyperlink>
    </w:p>
    <w:p w14:paraId="619D70AF" w14:textId="77777777" w:rsidR="0004291D" w:rsidRDefault="0004291D">
      <w:pPr>
        <w:pStyle w:val="TOC1"/>
        <w:tabs>
          <w:tab w:val="left" w:pos="440"/>
          <w:tab w:val="right" w:leader="dot" w:pos="9628"/>
        </w:tabs>
        <w:rPr>
          <w:rFonts w:eastAsiaTheme="minorEastAsia"/>
          <w:noProof/>
          <w:lang w:val="en-US"/>
        </w:rPr>
      </w:pPr>
      <w:hyperlink w:anchor="_Toc453235899" w:history="1">
        <w:r w:rsidRPr="00E92BB2">
          <w:rPr>
            <w:rStyle w:val="Hyperlink"/>
            <w:noProof/>
          </w:rPr>
          <w:t>5</w:t>
        </w:r>
        <w:r>
          <w:rPr>
            <w:rFonts w:eastAsiaTheme="minorEastAsia"/>
            <w:noProof/>
            <w:lang w:val="en-US"/>
          </w:rPr>
          <w:tab/>
        </w:r>
        <w:r w:rsidRPr="00E92BB2">
          <w:rPr>
            <w:rStyle w:val="Hyperlink"/>
            <w:noProof/>
          </w:rPr>
          <w:t>Accepttest (TF, SN, MB, DP, ME, AK, NT)</w:t>
        </w:r>
        <w:r>
          <w:rPr>
            <w:noProof/>
            <w:webHidden/>
          </w:rPr>
          <w:tab/>
        </w:r>
        <w:r>
          <w:rPr>
            <w:noProof/>
            <w:webHidden/>
          </w:rPr>
          <w:fldChar w:fldCharType="begin"/>
        </w:r>
        <w:r>
          <w:rPr>
            <w:noProof/>
            <w:webHidden/>
          </w:rPr>
          <w:instrText xml:space="preserve"> PAGEREF _Toc453235899 \h </w:instrText>
        </w:r>
        <w:r>
          <w:rPr>
            <w:noProof/>
            <w:webHidden/>
          </w:rPr>
        </w:r>
        <w:r>
          <w:rPr>
            <w:noProof/>
            <w:webHidden/>
          </w:rPr>
          <w:fldChar w:fldCharType="separate"/>
        </w:r>
        <w:r>
          <w:rPr>
            <w:noProof/>
            <w:webHidden/>
          </w:rPr>
          <w:t>104</w:t>
        </w:r>
        <w:r>
          <w:rPr>
            <w:noProof/>
            <w:webHidden/>
          </w:rPr>
          <w:fldChar w:fldCharType="end"/>
        </w:r>
      </w:hyperlink>
    </w:p>
    <w:p w14:paraId="6FF8C19D" w14:textId="77777777" w:rsidR="0004291D" w:rsidRDefault="0004291D">
      <w:pPr>
        <w:pStyle w:val="TOC2"/>
        <w:tabs>
          <w:tab w:val="left" w:pos="880"/>
          <w:tab w:val="right" w:leader="dot" w:pos="9628"/>
        </w:tabs>
        <w:rPr>
          <w:rFonts w:eastAsiaTheme="minorEastAsia"/>
          <w:noProof/>
          <w:lang w:val="en-US"/>
        </w:rPr>
      </w:pPr>
      <w:hyperlink w:anchor="_Toc453235900" w:history="1">
        <w:r w:rsidRPr="00E92BB2">
          <w:rPr>
            <w:rStyle w:val="Hyperlink"/>
            <w:noProof/>
          </w:rPr>
          <w:t>5.1</w:t>
        </w:r>
        <w:r>
          <w:rPr>
            <w:rFonts w:eastAsiaTheme="minorEastAsia"/>
            <w:noProof/>
            <w:lang w:val="en-US"/>
          </w:rPr>
          <w:tab/>
        </w:r>
        <w:r w:rsidRPr="00E92BB2">
          <w:rPr>
            <w:rStyle w:val="Hyperlink"/>
            <w:noProof/>
          </w:rPr>
          <w:t>Test af Usecases</w:t>
        </w:r>
        <w:r>
          <w:rPr>
            <w:noProof/>
            <w:webHidden/>
          </w:rPr>
          <w:tab/>
        </w:r>
        <w:r>
          <w:rPr>
            <w:noProof/>
            <w:webHidden/>
          </w:rPr>
          <w:fldChar w:fldCharType="begin"/>
        </w:r>
        <w:r>
          <w:rPr>
            <w:noProof/>
            <w:webHidden/>
          </w:rPr>
          <w:instrText xml:space="preserve"> PAGEREF _Toc453235900 \h </w:instrText>
        </w:r>
        <w:r>
          <w:rPr>
            <w:noProof/>
            <w:webHidden/>
          </w:rPr>
        </w:r>
        <w:r>
          <w:rPr>
            <w:noProof/>
            <w:webHidden/>
          </w:rPr>
          <w:fldChar w:fldCharType="separate"/>
        </w:r>
        <w:r>
          <w:rPr>
            <w:noProof/>
            <w:webHidden/>
          </w:rPr>
          <w:t>104</w:t>
        </w:r>
        <w:r>
          <w:rPr>
            <w:noProof/>
            <w:webHidden/>
          </w:rPr>
          <w:fldChar w:fldCharType="end"/>
        </w:r>
      </w:hyperlink>
    </w:p>
    <w:p w14:paraId="35288E49" w14:textId="77777777" w:rsidR="0004291D" w:rsidRDefault="0004291D">
      <w:pPr>
        <w:pStyle w:val="TOC2"/>
        <w:tabs>
          <w:tab w:val="left" w:pos="880"/>
          <w:tab w:val="right" w:leader="dot" w:pos="9628"/>
        </w:tabs>
        <w:rPr>
          <w:rFonts w:eastAsiaTheme="minorEastAsia"/>
          <w:noProof/>
          <w:lang w:val="en-US"/>
        </w:rPr>
      </w:pPr>
      <w:hyperlink w:anchor="_Toc453235901" w:history="1">
        <w:r w:rsidRPr="00E92BB2">
          <w:rPr>
            <w:rStyle w:val="Hyperlink"/>
            <w:noProof/>
          </w:rPr>
          <w:t>5.2</w:t>
        </w:r>
        <w:r>
          <w:rPr>
            <w:rFonts w:eastAsiaTheme="minorEastAsia"/>
            <w:noProof/>
            <w:lang w:val="en-US"/>
          </w:rPr>
          <w:tab/>
        </w:r>
        <w:r w:rsidRPr="00E92BB2">
          <w:rPr>
            <w:rStyle w:val="Hyperlink"/>
            <w:noProof/>
          </w:rPr>
          <w:t>Test af yderligere tekniske krav.</w:t>
        </w:r>
        <w:r>
          <w:rPr>
            <w:noProof/>
            <w:webHidden/>
          </w:rPr>
          <w:tab/>
        </w:r>
        <w:r>
          <w:rPr>
            <w:noProof/>
            <w:webHidden/>
          </w:rPr>
          <w:fldChar w:fldCharType="begin"/>
        </w:r>
        <w:r>
          <w:rPr>
            <w:noProof/>
            <w:webHidden/>
          </w:rPr>
          <w:instrText xml:space="preserve"> PAGEREF _Toc453235901 \h </w:instrText>
        </w:r>
        <w:r>
          <w:rPr>
            <w:noProof/>
            <w:webHidden/>
          </w:rPr>
        </w:r>
        <w:r>
          <w:rPr>
            <w:noProof/>
            <w:webHidden/>
          </w:rPr>
          <w:fldChar w:fldCharType="separate"/>
        </w:r>
        <w:r>
          <w:rPr>
            <w:noProof/>
            <w:webHidden/>
          </w:rPr>
          <w:t>129</w:t>
        </w:r>
        <w:r>
          <w:rPr>
            <w:noProof/>
            <w:webHidden/>
          </w:rPr>
          <w:fldChar w:fldCharType="end"/>
        </w:r>
      </w:hyperlink>
    </w:p>
    <w:p w14:paraId="3B784868" w14:textId="5B82B9C7" w:rsidR="006D1009" w:rsidRPr="00C170FB" w:rsidRDefault="00C24757">
      <w:pPr>
        <w:spacing w:after="160" w:line="259" w:lineRule="auto"/>
        <w:rPr>
          <w:sz w:val="96"/>
        </w:rPr>
      </w:pPr>
      <w:r>
        <w:rPr>
          <w:sz w:val="96"/>
        </w:rPr>
        <w:lastRenderedPageBreak/>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5D00BB99" w:rsidR="006D1009" w:rsidRPr="00C170FB" w:rsidRDefault="006D1009" w:rsidP="00571C49">
      <w:pPr>
        <w:pStyle w:val="Heading1"/>
        <w:numPr>
          <w:ilvl w:val="0"/>
          <w:numId w:val="1"/>
        </w:numPr>
      </w:pPr>
      <w:bookmarkStart w:id="0" w:name="_Toc453235869"/>
      <w:r w:rsidRPr="00C170FB">
        <w:lastRenderedPageBreak/>
        <w:t>Kravspecifikation</w:t>
      </w:r>
      <w:r w:rsidR="005975C1">
        <w:t xml:space="preserve"> (</w:t>
      </w:r>
      <w:r w:rsidR="00FC7A0B">
        <w:t>TF, SN, MB, DP, ME, AK, NT)</w:t>
      </w:r>
      <w:bookmarkEnd w:id="0"/>
    </w:p>
    <w:p w14:paraId="662A818A" w14:textId="2EDD7206" w:rsidR="006D1009" w:rsidRDefault="006D1009" w:rsidP="00571C49">
      <w:pPr>
        <w:pStyle w:val="Heading2"/>
      </w:pPr>
      <w:r w:rsidRPr="00C170FB">
        <w:t xml:space="preserve"> </w:t>
      </w:r>
      <w:bookmarkStart w:id="1" w:name="_Toc453235870"/>
      <w:r w:rsidRPr="00C170FB">
        <w:t>Aktører</w:t>
      </w:r>
      <w:bookmarkEnd w:id="1"/>
    </w:p>
    <w:p w14:paraId="07B8729D" w14:textId="281DC4EB" w:rsidR="006D1009" w:rsidRPr="00C170FB" w:rsidRDefault="006D1009" w:rsidP="006D1009">
      <w:r w:rsidRPr="00C170FB">
        <w:t xml:space="preserve">Dette afsnit indeholder en oversigt og beskrivelse af aktørerne i systemet. På </w:t>
      </w:r>
      <w:r w:rsidR="00022F90">
        <w:rPr>
          <w:color w:val="FF0000"/>
        </w:rPr>
        <w:fldChar w:fldCharType="begin"/>
      </w:r>
      <w:r w:rsidR="00022F90">
        <w:instrText xml:space="preserve"> REF _Ref453224084 \h </w:instrText>
      </w:r>
      <w:r w:rsidR="00022F90">
        <w:rPr>
          <w:color w:val="FF0000"/>
        </w:rPr>
      </w:r>
      <w:r w:rsidR="00022F90">
        <w:rPr>
          <w:color w:val="FF0000"/>
        </w:rPr>
        <w:fldChar w:fldCharType="separate"/>
      </w:r>
      <w:r w:rsidR="0004291D" w:rsidRPr="00C170FB">
        <w:t xml:space="preserve">Figur </w:t>
      </w:r>
      <w:r w:rsidR="0004291D">
        <w:rPr>
          <w:noProof/>
        </w:rPr>
        <w:t>1</w:t>
      </w:r>
      <w:r w:rsidR="00022F90">
        <w:rPr>
          <w:color w:val="FF0000"/>
        </w:rPr>
        <w:fldChar w:fldCharType="end"/>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05pt;height:280.5pt" o:ole="">
            <v:imagedata r:id="rId8" o:title=""/>
          </v:shape>
          <o:OLEObject Type="Embed" ProgID="Visio.Drawing.15" ShapeID="_x0000_i1025" DrawAspect="Content" ObjectID="_1526988996" r:id="rId9"/>
        </w:object>
      </w:r>
    </w:p>
    <w:p w14:paraId="20FDF17B" w14:textId="3C272967" w:rsidR="006D1009" w:rsidRPr="00C170FB" w:rsidRDefault="006D1009" w:rsidP="006D1009">
      <w:pPr>
        <w:pStyle w:val="Caption"/>
        <w:jc w:val="center"/>
        <w:rPr>
          <w:color w:val="auto"/>
        </w:rPr>
      </w:pPr>
      <w:bookmarkStart w:id="2" w:name="_Ref453224084"/>
      <w:r w:rsidRPr="00C170FB">
        <w:t xml:space="preserve">Figur </w:t>
      </w:r>
      <w:r w:rsidR="00E14383">
        <w:fldChar w:fldCharType="begin"/>
      </w:r>
      <w:r w:rsidR="00E14383">
        <w:instrText xml:space="preserve"> SEQ Figur \* ARABIC </w:instrText>
      </w:r>
      <w:r w:rsidR="00E14383">
        <w:fldChar w:fldCharType="separate"/>
      </w:r>
      <w:r w:rsidR="00256BA0">
        <w:rPr>
          <w:noProof/>
        </w:rPr>
        <w:t>1</w:t>
      </w:r>
      <w:r w:rsidR="00E14383">
        <w:rPr>
          <w:noProof/>
        </w:rPr>
        <w:fldChar w:fldCharType="end"/>
      </w:r>
      <w:bookmarkEnd w:id="2"/>
      <w:r w:rsidRPr="00C170FB">
        <w:t xml:space="preserve"> Aktørdiagram</w:t>
      </w:r>
    </w:p>
    <w:p w14:paraId="4925C15E" w14:textId="77777777" w:rsidR="006D1009" w:rsidRPr="00C170FB" w:rsidRDefault="006D1009" w:rsidP="00571C49">
      <w:pPr>
        <w:pStyle w:val="Heading3"/>
        <w:numPr>
          <w:ilvl w:val="2"/>
          <w:numId w:val="1"/>
        </w:numPr>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Heading3"/>
        <w:numPr>
          <w:ilvl w:val="2"/>
          <w:numId w:val="1"/>
        </w:numPr>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Heading2"/>
        <w:numPr>
          <w:ilvl w:val="1"/>
          <w:numId w:val="1"/>
        </w:numPr>
      </w:pPr>
      <w:r w:rsidRPr="00C170FB">
        <w:br w:type="page"/>
      </w:r>
      <w:r w:rsidR="00571C49">
        <w:lastRenderedPageBreak/>
        <w:t xml:space="preserve"> </w:t>
      </w:r>
      <w:bookmarkStart w:id="3" w:name="_Toc453235871"/>
      <w:r w:rsidRPr="00C170FB">
        <w:t>Terminologiliste</w:t>
      </w:r>
      <w:bookmarkEnd w:id="3"/>
    </w:p>
    <w:p w14:paraId="222171C1" w14:textId="77777777" w:rsidR="00B83DEA" w:rsidRPr="00C170FB" w:rsidRDefault="00B83DEA" w:rsidP="00571C49">
      <w:pPr>
        <w:pStyle w:val="Heading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Heading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Heading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Heading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Heading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Heading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Start w:id="6" w:name="_Toc453195916"/>
      <w:bookmarkStart w:id="7" w:name="_Toc453224313"/>
      <w:bookmarkStart w:id="8" w:name="_Toc453225821"/>
      <w:bookmarkStart w:id="9" w:name="_Toc453230525"/>
      <w:bookmarkStart w:id="10" w:name="_Toc453232808"/>
      <w:bookmarkStart w:id="11" w:name="_Toc453235872"/>
      <w:bookmarkEnd w:id="4"/>
      <w:bookmarkEnd w:id="5"/>
      <w:bookmarkEnd w:id="6"/>
      <w:bookmarkEnd w:id="7"/>
      <w:bookmarkEnd w:id="8"/>
      <w:bookmarkEnd w:id="9"/>
      <w:bookmarkEnd w:id="10"/>
      <w:bookmarkEnd w:id="11"/>
    </w:p>
    <w:p w14:paraId="6F34B5A5" w14:textId="7B40CB40" w:rsidR="00571C49" w:rsidRDefault="00C24757" w:rsidP="00571C49">
      <w:pPr>
        <w:pStyle w:val="Heading2"/>
      </w:pPr>
      <w:bookmarkStart w:id="12" w:name="_Toc453235873"/>
      <w:r>
        <w:t>Use Cases</w:t>
      </w:r>
      <w:bookmarkEnd w:id="12"/>
    </w:p>
    <w:p w14:paraId="3C19C96F" w14:textId="43FBAF76" w:rsidR="004A035C" w:rsidRPr="00C170FB" w:rsidRDefault="004A035C" w:rsidP="004A035C">
      <w:pPr>
        <w:rPr>
          <w:color w:val="000000" w:themeColor="text1"/>
        </w:rPr>
      </w:pPr>
      <w:r w:rsidRPr="00C170FB">
        <w:t>På</w:t>
      </w:r>
      <w:r w:rsidR="00022F90">
        <w:t xml:space="preserve"> </w:t>
      </w:r>
      <w:r w:rsidR="00022F90">
        <w:fldChar w:fldCharType="begin"/>
      </w:r>
      <w:r w:rsidR="00022F90">
        <w:instrText xml:space="preserve"> REF _Ref453224159 \h </w:instrText>
      </w:r>
      <w:r w:rsidR="00022F90">
        <w:fldChar w:fldCharType="separate"/>
      </w:r>
      <w:r w:rsidR="0004291D" w:rsidRPr="00C170FB">
        <w:t xml:space="preserve">Figur </w:t>
      </w:r>
      <w:r w:rsidR="0004291D">
        <w:rPr>
          <w:noProof/>
        </w:rPr>
        <w:t>2</w:t>
      </w:r>
      <w:r w:rsidR="00022F90">
        <w:fldChar w:fldCharType="end"/>
      </w:r>
      <w:r w:rsidRPr="00C170FB">
        <w:t xml:space="preserve"> </w:t>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63" type="#_x0000_t75" style="width:481.55pt;height:352.5pt" o:ole="">
            <v:imagedata r:id="rId10" o:title=""/>
          </v:shape>
          <o:OLEObject Type="Embed" ProgID="Visio.Drawing.15" ShapeID="_x0000_i1063" DrawAspect="Content" ObjectID="_1526988997" r:id="rId11"/>
        </w:object>
      </w:r>
    </w:p>
    <w:p w14:paraId="06B3BFF3" w14:textId="7E7C7C90" w:rsidR="00C170FB" w:rsidRPr="00C170FB" w:rsidRDefault="004A035C" w:rsidP="00C170FB">
      <w:pPr>
        <w:pStyle w:val="Caption"/>
      </w:pPr>
      <w:bookmarkStart w:id="13" w:name="_Ref453224159"/>
      <w:r w:rsidRPr="00C170FB">
        <w:t xml:space="preserve">Figur </w:t>
      </w:r>
      <w:r w:rsidR="00E14383">
        <w:fldChar w:fldCharType="begin"/>
      </w:r>
      <w:r w:rsidR="00E14383">
        <w:instrText xml:space="preserve"> SEQ Figur \* ARABIC </w:instrText>
      </w:r>
      <w:r w:rsidR="00E14383">
        <w:fldChar w:fldCharType="separate"/>
      </w:r>
      <w:r w:rsidR="00256BA0">
        <w:rPr>
          <w:noProof/>
        </w:rPr>
        <w:t>2</w:t>
      </w:r>
      <w:r w:rsidR="00E14383">
        <w:rPr>
          <w:noProof/>
        </w:rPr>
        <w:fldChar w:fldCharType="end"/>
      </w:r>
      <w:bookmarkEnd w:id="13"/>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r>
        <w:lastRenderedPageBreak/>
        <w:t xml:space="preserve">Use Case </w:t>
      </w:r>
      <w:r w:rsidR="00A355E9">
        <w:t>7</w:t>
      </w:r>
      <w:r w:rsidR="00DB1E90">
        <w:t>: Kør simulering</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67DCD" w:rsidRPr="00C170FB" w14:paraId="019AF028"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0B4C29E" w14:textId="77777777" w:rsidR="00D67DCD" w:rsidRPr="00C170FB" w:rsidRDefault="00D67DCD" w:rsidP="00022F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67DCD" w:rsidRPr="00C170FB" w14:paraId="6F3F3FB2"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BF052" w14:textId="77777777" w:rsidR="00D67DCD" w:rsidRPr="00C170FB" w:rsidRDefault="00D67DCD" w:rsidP="00022F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67DCD" w:rsidRPr="00C170FB" w14:paraId="65F9488D"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687B870F" w14:textId="77777777" w:rsidR="00D67DCD" w:rsidRPr="00C170FB" w:rsidRDefault="00D67DCD" w:rsidP="00022F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67DCD" w:rsidRPr="00C170FB" w14:paraId="5892E00E"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613DF6" w14:textId="77777777" w:rsidR="00D67DCD" w:rsidRPr="00C170FB" w:rsidRDefault="00D67DCD" w:rsidP="00022F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67DCD" w:rsidRPr="00C170FB" w14:paraId="44ABE3B5"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15AA6330" w14:textId="77777777" w:rsidR="00D67DCD" w:rsidRPr="00C170FB" w:rsidRDefault="00D67DCD" w:rsidP="00022F9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67DCD" w:rsidRPr="0082335C" w14:paraId="1450FE3B"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14B643C" w14:textId="77777777" w:rsidR="00D67DCD" w:rsidRPr="0082335C" w:rsidRDefault="00D67DCD" w:rsidP="00022F90">
            <w:pPr>
              <w:spacing w:after="0"/>
              <w:rPr>
                <w:rStyle w:val="SubtleEmphasis"/>
                <w:b w:val="0"/>
                <w:lang w:val="da-DK"/>
              </w:rPr>
            </w:pPr>
            <w:r w:rsidRPr="00C170FB">
              <w:rPr>
                <w:rStyle w:val="SubtleEmphasis"/>
                <w:lang w:val="da-DK"/>
              </w:rPr>
              <w:t xml:space="preserve">Prækondition: </w:t>
            </w:r>
            <w:r>
              <w:rPr>
                <w:rStyle w:val="SubtleEmphasis"/>
                <w:b w:val="0"/>
                <w:lang w:val="da-DK"/>
              </w:rPr>
              <w:t>Styreboks er konfigureret og der er tilføjet mindst 1 enhed til systemet.</w:t>
            </w:r>
          </w:p>
        </w:tc>
      </w:tr>
      <w:tr w:rsidR="00D67DCD" w:rsidRPr="0082335C" w14:paraId="69B57D1C"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0235EC43" w14:textId="77777777" w:rsidR="00D67DCD" w:rsidRPr="0082335C" w:rsidRDefault="00D67DCD" w:rsidP="00022F90">
            <w:pPr>
              <w:spacing w:after="0"/>
              <w:rPr>
                <w:rStyle w:val="SubtleEmphasis"/>
                <w:b w:val="0"/>
                <w:lang w:val="da-DK"/>
              </w:rPr>
            </w:pPr>
            <w:r w:rsidRPr="00C170FB">
              <w:rPr>
                <w:rStyle w:val="SubtleEmphasis"/>
                <w:lang w:val="da-DK"/>
              </w:rPr>
              <w:t xml:space="preserve">Postkondition: </w:t>
            </w:r>
            <w:r>
              <w:rPr>
                <w:rStyle w:val="SubtleEmphasis"/>
                <w:b w:val="0"/>
                <w:lang w:val="da-DK"/>
              </w:rPr>
              <w:t>Lampe tændes og slukkes på bestemte tidspunkter</w:t>
            </w:r>
          </w:p>
        </w:tc>
      </w:tr>
      <w:tr w:rsidR="00D67DCD" w:rsidRPr="00C170FB" w14:paraId="0E35DA00"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D92E8" w14:textId="77777777" w:rsidR="00D67DCD" w:rsidRPr="00C170FB" w:rsidRDefault="00D67DCD" w:rsidP="00022F90">
            <w:pPr>
              <w:spacing w:after="0"/>
              <w:rPr>
                <w:rStyle w:val="SubtleEmphasis"/>
                <w:lang w:val="da-DK"/>
              </w:rPr>
            </w:pPr>
            <w:r w:rsidRPr="00C170FB">
              <w:rPr>
                <w:rStyle w:val="SubtleEmphasis"/>
                <w:lang w:val="da-DK"/>
              </w:rPr>
              <w:t>Hovedscenarie:</w:t>
            </w:r>
          </w:p>
          <w:p w14:paraId="3C49C92A" w14:textId="77777777" w:rsidR="00D67DCD"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tænder på det konfigurerede tænd tidspunkt.</w:t>
            </w:r>
          </w:p>
          <w:p w14:paraId="75B725E6" w14:textId="77777777" w:rsidR="00D67DCD" w:rsidRPr="00C170FB"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slukker på det konfigurerede sluk tidspunkt.</w:t>
            </w:r>
          </w:p>
        </w:tc>
      </w:tr>
      <w:tr w:rsidR="00D67DCD" w:rsidRPr="00DB1E90" w14:paraId="6193CA79" w14:textId="77777777" w:rsidTr="00022F9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2F8E5C7" w14:textId="77777777" w:rsidR="00D67DCD" w:rsidRPr="00DB1E90" w:rsidRDefault="00D67DCD" w:rsidP="00022F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73AFEA35" w:rsidR="006A59F8" w:rsidRPr="006A59F8" w:rsidRDefault="006A59F8" w:rsidP="0028562E">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w:t>
            </w:r>
            <w:r w:rsidR="0028562E">
              <w:rPr>
                <w:rStyle w:val="SubtleEmphasis"/>
                <w:b w:val="0"/>
                <w:lang w:val="da-DK"/>
              </w:rPr>
              <w:t>C1 er udført. Minimum én enhed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51B7C9F3" w:rsidR="00C170FB" w:rsidRDefault="00DD0085" w:rsidP="00571C49">
      <w:pPr>
        <w:pStyle w:val="Heading2"/>
      </w:pPr>
      <w:bookmarkStart w:id="14" w:name="_Toc453235874"/>
      <w:r>
        <w:lastRenderedPageBreak/>
        <w:t>Yderlige tekniske krav</w:t>
      </w:r>
      <w:bookmarkEnd w:id="14"/>
      <w:r w:rsidR="005975C1">
        <w:t xml:space="preserve"> </w:t>
      </w:r>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r>
        <w:t>Skal kunne tilsluttes dansk stikkontakt</w:t>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r>
        <w:t>Skal kunne tilsluttes dansk stikkontakt</w:t>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557A3FE" w:rsidR="00DD0085" w:rsidRDefault="00DD0085" w:rsidP="00DD0085">
      <w:pPr>
        <w:pStyle w:val="Heading2"/>
      </w:pPr>
      <w:bookmarkStart w:id="15" w:name="_Toc453235875"/>
      <w:r>
        <w:lastRenderedPageBreak/>
        <w:t>Grafisk Brugerflade</w:t>
      </w:r>
      <w:r w:rsidR="00FC7A0B">
        <w:t xml:space="preserve"> (N</w:t>
      </w:r>
      <w:r w:rsidR="005975C1">
        <w:t>T, AK)</w:t>
      </w:r>
      <w:bookmarkEnd w:id="15"/>
    </w:p>
    <w:p w14:paraId="46D55419" w14:textId="4B6DD231" w:rsidR="00DD0085" w:rsidRDefault="00AE4E81" w:rsidP="00DD0085">
      <w:r>
        <w:t xml:space="preserve">På </w:t>
      </w:r>
      <w:r w:rsidR="00022F90">
        <w:fldChar w:fldCharType="begin"/>
      </w:r>
      <w:r w:rsidR="00022F90">
        <w:instrText xml:space="preserve"> REF _Ref453224207 \h </w:instrText>
      </w:r>
      <w:r w:rsidR="00022F90">
        <w:fldChar w:fldCharType="separate"/>
      </w:r>
      <w:r w:rsidR="0004291D">
        <w:t xml:space="preserve">Figur </w:t>
      </w:r>
      <w:r w:rsidR="0004291D">
        <w:rPr>
          <w:noProof/>
        </w:rPr>
        <w:t>3</w:t>
      </w:r>
      <w:r w:rsidR="00022F90">
        <w:fldChar w:fldCharType="end"/>
      </w:r>
      <w:r w:rsidR="00022F90">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2">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3108023" w:rsidR="00DD0085" w:rsidRPr="00DD0085" w:rsidRDefault="00C670E1" w:rsidP="00C670E1">
      <w:pPr>
        <w:pStyle w:val="Caption"/>
        <w:spacing w:after="0"/>
      </w:pPr>
      <w:bookmarkStart w:id="16" w:name="_Ref453224207"/>
      <w:r>
        <w:t xml:space="preserve">Figur </w:t>
      </w:r>
      <w:r w:rsidR="00E14383">
        <w:fldChar w:fldCharType="begin"/>
      </w:r>
      <w:r w:rsidR="00E14383">
        <w:instrText xml:space="preserve"> SEQ Figur \* ARABIC </w:instrText>
      </w:r>
      <w:r w:rsidR="00E14383">
        <w:fldChar w:fldCharType="separate"/>
      </w:r>
      <w:r w:rsidR="00256BA0">
        <w:rPr>
          <w:noProof/>
        </w:rPr>
        <w:t>3</w:t>
      </w:r>
      <w:r w:rsidR="00E14383">
        <w:rPr>
          <w:noProof/>
        </w:rPr>
        <w:fldChar w:fldCharType="end"/>
      </w:r>
      <w:bookmarkEnd w:id="16"/>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17" w:name="_Toc453235876"/>
      <w:r>
        <w:lastRenderedPageBreak/>
        <w:t>Systemarkitektur</w:t>
      </w:r>
      <w:bookmarkEnd w:id="17"/>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28957F35" w:rsidR="00C670E1" w:rsidRDefault="00C670E1" w:rsidP="00C670E1">
      <w:pPr>
        <w:pStyle w:val="Heading2"/>
      </w:pPr>
      <w:bookmarkStart w:id="18" w:name="_Toc453235877"/>
      <w:r>
        <w:t>Overordnet Arkitektur</w:t>
      </w:r>
      <w:r w:rsidR="00FC7A0B">
        <w:t xml:space="preserve"> (TF, SN, MB, DP, ME, CBJ)</w:t>
      </w:r>
      <w:bookmarkEnd w:id="18"/>
    </w:p>
    <w:p w14:paraId="7DDEDE79" w14:textId="0F4D1758" w:rsidR="00C670E1" w:rsidRDefault="00C670E1" w:rsidP="00C670E1">
      <w:pPr>
        <w:rPr>
          <w:color w:val="000000" w:themeColor="text1"/>
        </w:rPr>
      </w:pPr>
      <w:r>
        <w:t>Systemet der bygge</w:t>
      </w:r>
      <w:r w:rsidR="00EB618C">
        <w:t>s er et distribueret system, som er opdelt som vist på</w:t>
      </w:r>
      <w:r w:rsidR="00022F90">
        <w:rPr>
          <w:color w:val="FF0000"/>
        </w:rPr>
        <w:t xml:space="preserve"> </w:t>
      </w:r>
      <w:r w:rsidR="00022F90">
        <w:rPr>
          <w:color w:val="FF0000"/>
        </w:rPr>
        <w:fldChar w:fldCharType="begin"/>
      </w:r>
      <w:r w:rsidR="00022F90">
        <w:rPr>
          <w:color w:val="FF0000"/>
        </w:rPr>
        <w:instrText xml:space="preserve"> REF _Ref453224230 \h </w:instrText>
      </w:r>
      <w:r w:rsidR="00022F90">
        <w:rPr>
          <w:color w:val="FF0000"/>
        </w:rPr>
      </w:r>
      <w:r w:rsidR="00022F90">
        <w:rPr>
          <w:color w:val="FF0000"/>
        </w:rPr>
        <w:fldChar w:fldCharType="separate"/>
      </w:r>
      <w:r w:rsidR="0004291D">
        <w:t xml:space="preserve">Figur </w:t>
      </w:r>
      <w:r w:rsidR="0004291D">
        <w:rPr>
          <w:noProof/>
        </w:rPr>
        <w:t>4</w:t>
      </w:r>
      <w:r w:rsidR="00022F90">
        <w:rPr>
          <w:color w:val="FF0000"/>
        </w:rPr>
        <w:fldChar w:fldCharType="end"/>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6" type="#_x0000_t75" style="width:481.55pt;height:262.75pt" o:ole="">
            <v:imagedata r:id="rId13" o:title=""/>
          </v:shape>
          <o:OLEObject Type="Embed" ProgID="Visio.Drawing.15" ShapeID="_x0000_i1026" DrawAspect="Content" ObjectID="_1526988998" r:id="rId14"/>
        </w:object>
      </w:r>
    </w:p>
    <w:p w14:paraId="1DB1B8E6" w14:textId="2924601B" w:rsidR="00EB618C" w:rsidRPr="00EB618C" w:rsidRDefault="00EB618C" w:rsidP="00EB618C">
      <w:pPr>
        <w:pStyle w:val="Caption"/>
        <w:spacing w:after="0"/>
        <w:rPr>
          <w:color w:val="000000" w:themeColor="text1"/>
        </w:rPr>
      </w:pPr>
      <w:bookmarkStart w:id="19" w:name="_Ref453224230"/>
      <w:r>
        <w:t xml:space="preserve">Figur </w:t>
      </w:r>
      <w:r w:rsidR="00E14383">
        <w:fldChar w:fldCharType="begin"/>
      </w:r>
      <w:r w:rsidR="00E14383">
        <w:instrText xml:space="preserve"> SEQ Figur \* ARABIC </w:instrText>
      </w:r>
      <w:r w:rsidR="00E14383">
        <w:fldChar w:fldCharType="separate"/>
      </w:r>
      <w:r w:rsidR="00256BA0">
        <w:rPr>
          <w:noProof/>
        </w:rPr>
        <w:t>4</w:t>
      </w:r>
      <w:r w:rsidR="00E14383">
        <w:rPr>
          <w:noProof/>
        </w:rPr>
        <w:fldChar w:fldCharType="end"/>
      </w:r>
      <w:bookmarkEnd w:id="19"/>
      <w:r>
        <w:t xml:space="preserve"> Overodnet system diagram for X10 Home Automation</w:t>
      </w:r>
    </w:p>
    <w:p w14:paraId="6227B39B" w14:textId="13AE7F7B" w:rsidR="00705FF7" w:rsidRDefault="00705FF7" w:rsidP="00705FF7">
      <w:pPr>
        <w:spacing w:after="160" w:line="259" w:lineRule="auto"/>
      </w:pPr>
      <w:r>
        <w:br w:type="page"/>
      </w:r>
    </w:p>
    <w:p w14:paraId="1EA8B6C2" w14:textId="4A63013E" w:rsidR="00705FF7" w:rsidRPr="00705FF7" w:rsidRDefault="00705FF7" w:rsidP="00705FF7">
      <w:pPr>
        <w:spacing w:after="160" w:line="259" w:lineRule="auto"/>
        <w:rPr>
          <w:color w:val="000000" w:themeColor="text1"/>
        </w:rPr>
      </w:pPr>
      <w:r>
        <w:lastRenderedPageBreak/>
        <w:t xml:space="preserve">På </w:t>
      </w:r>
      <w:r w:rsidR="00022F90">
        <w:fldChar w:fldCharType="begin"/>
      </w:r>
      <w:r w:rsidR="00022F90">
        <w:instrText xml:space="preserve"> REF _Ref453224299 \h </w:instrText>
      </w:r>
      <w:r w:rsidR="00022F90">
        <w:fldChar w:fldCharType="separate"/>
      </w:r>
      <w:r w:rsidR="0004291D">
        <w:t xml:space="preserve">Figur </w:t>
      </w:r>
      <w:r w:rsidR="0004291D">
        <w:rPr>
          <w:noProof/>
        </w:rPr>
        <w:t>5</w:t>
      </w:r>
      <w:r w:rsidR="00022F90">
        <w:fldChar w:fldCharType="end"/>
      </w:r>
      <w:r w:rsidR="00022F90">
        <w:rPr>
          <w:color w:val="FF0000"/>
        </w:rPr>
        <w:t xml:space="preserve"> </w:t>
      </w:r>
      <w:r>
        <w:rPr>
          <w:color w:val="000000" w:themeColor="text1"/>
        </w:rPr>
        <w:t>ses et IBD for det overordnede system.</w:t>
      </w:r>
    </w:p>
    <w:p w14:paraId="40C580C3" w14:textId="77777777" w:rsidR="00022F90" w:rsidRDefault="00705FF7" w:rsidP="00022F90">
      <w:pPr>
        <w:keepNext/>
        <w:spacing w:after="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5">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546CB582" w14:textId="144ADF30" w:rsidR="00705FF7" w:rsidRPr="00705FF7" w:rsidRDefault="00022F90" w:rsidP="00022F90">
      <w:pPr>
        <w:pStyle w:val="Caption"/>
        <w:spacing w:after="0"/>
      </w:pPr>
      <w:bookmarkStart w:id="20" w:name="_Ref453224299"/>
      <w:r>
        <w:t xml:space="preserve">Figur </w:t>
      </w:r>
      <w:r>
        <w:fldChar w:fldCharType="begin"/>
      </w:r>
      <w:r>
        <w:instrText xml:space="preserve"> SEQ Figur \* ARABIC </w:instrText>
      </w:r>
      <w:r>
        <w:fldChar w:fldCharType="separate"/>
      </w:r>
      <w:r w:rsidR="00256BA0">
        <w:rPr>
          <w:noProof/>
        </w:rPr>
        <w:t>5</w:t>
      </w:r>
      <w:r>
        <w:fldChar w:fldCharType="end"/>
      </w:r>
      <w:bookmarkEnd w:id="20"/>
      <w:r>
        <w:t xml:space="preserve"> IDB for Home Automation</w:t>
      </w:r>
    </w:p>
    <w:p w14:paraId="68A5E09C" w14:textId="77777777" w:rsidR="00705FF7" w:rsidRDefault="00705FF7" w:rsidP="00022F90">
      <w:pPr>
        <w:pStyle w:val="Heading3"/>
        <w:spacing w:after="240"/>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r w:rsidR="00EB618C">
        <w:t>llokeringsdiagram</w:t>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6">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156D6B7F" w:rsidR="00C17D48" w:rsidRPr="00C17D48" w:rsidRDefault="00C17D48" w:rsidP="00C17D48">
      <w:pPr>
        <w:pStyle w:val="Caption"/>
        <w:spacing w:after="0"/>
        <w:jc w:val="center"/>
      </w:pPr>
      <w:r>
        <w:t xml:space="preserve">Figur </w:t>
      </w:r>
      <w:r w:rsidR="00E14383">
        <w:fldChar w:fldCharType="begin"/>
      </w:r>
      <w:r w:rsidR="00E14383">
        <w:instrText xml:space="preserve"> SEQ Figur \* ARABIC </w:instrText>
      </w:r>
      <w:r w:rsidR="00E14383">
        <w:fldChar w:fldCharType="separate"/>
      </w:r>
      <w:r w:rsidR="00256BA0">
        <w:rPr>
          <w:noProof/>
        </w:rPr>
        <w:t>6</w:t>
      </w:r>
      <w:r w:rsidR="00E14383">
        <w:rPr>
          <w:noProof/>
        </w:rPr>
        <w:fldChar w:fldCharType="end"/>
      </w:r>
      <w:r>
        <w:t xml:space="preserve"> Allokeringsdiagram for X10 Home Automation</w:t>
      </w:r>
    </w:p>
    <w:p w14:paraId="1C047402" w14:textId="0029BE5F" w:rsidR="00EB618C" w:rsidRDefault="00EB618C" w:rsidP="00EB618C">
      <w:pPr>
        <w:pStyle w:val="Heading2"/>
      </w:pPr>
      <w:bookmarkStart w:id="21" w:name="_Toc453235878"/>
      <w:r>
        <w:lastRenderedPageBreak/>
        <w:t xml:space="preserve">Styreboks </w:t>
      </w:r>
      <w:r w:rsidR="00FC7A0B">
        <w:t>(TF, SN, MB, CBJ, DP, ME)</w:t>
      </w:r>
      <w:bookmarkEnd w:id="21"/>
    </w:p>
    <w:p w14:paraId="78A9F5EB" w14:textId="2BC26B59" w:rsidR="00EB618C" w:rsidRPr="00022F90" w:rsidRDefault="00EB618C" w:rsidP="00EB618C">
      <w:r>
        <w:t xml:space="preserve">Analyse af styreboksen, resultere i følgende BDD vist på </w:t>
      </w:r>
      <w:r w:rsidR="00022F90">
        <w:fldChar w:fldCharType="begin"/>
      </w:r>
      <w:r w:rsidR="00022F90">
        <w:instrText xml:space="preserve"> REF _Ref453224365 \h </w:instrText>
      </w:r>
      <w:r w:rsidR="00022F90">
        <w:fldChar w:fldCharType="separate"/>
      </w:r>
      <w:r w:rsidR="0004291D">
        <w:t xml:space="preserve">Figur </w:t>
      </w:r>
      <w:r w:rsidR="0004291D">
        <w:rPr>
          <w:noProof/>
        </w:rPr>
        <w:t>7</w:t>
      </w:r>
      <w:r w:rsidR="00022F90">
        <w:fldChar w:fldCharType="end"/>
      </w:r>
      <w:r w:rsidR="00022F90">
        <w:t>.</w:t>
      </w:r>
      <w:r w:rsidR="00022F90">
        <w:rPr>
          <w:color w:val="FF0000"/>
        </w:rPr>
        <w:t xml:space="preserve"> </w:t>
      </w:r>
      <w:r w:rsidRPr="00022F90">
        <w:t xml:space="preserve">Styreboksen vil indeholde følgende blokke: </w:t>
      </w:r>
      <w:r w:rsidRPr="00022F90">
        <w:rPr>
          <w:b/>
        </w:rPr>
        <w:t xml:space="preserve">LED Indikatore, </w:t>
      </w:r>
      <w:r w:rsidRPr="00022F90">
        <w:t xml:space="preserve">en </w:t>
      </w:r>
      <w:r w:rsidRPr="00022F90">
        <w:rPr>
          <w:b/>
        </w:rPr>
        <w:t>LCD-skærm</w:t>
      </w:r>
      <w:r w:rsidRPr="00022F90">
        <w:t xml:space="preserve">, en </w:t>
      </w:r>
      <w:r w:rsidRPr="00022F90">
        <w:rPr>
          <w:b/>
        </w:rPr>
        <w:t>Microcontroller</w:t>
      </w:r>
      <w:r w:rsidRPr="00022F90">
        <w:t xml:space="preserve">, en </w:t>
      </w:r>
      <w:r w:rsidRPr="00022F90">
        <w:rPr>
          <w:b/>
        </w:rPr>
        <w:t>Strømforsyning</w:t>
      </w:r>
      <w:r w:rsidRPr="00022F90">
        <w:t xml:space="preserve">, </w:t>
      </w:r>
      <w:r w:rsidR="000E178F" w:rsidRPr="00022F90">
        <w:t xml:space="preserve">en </w:t>
      </w:r>
      <w:r w:rsidR="000E178F" w:rsidRPr="00022F90">
        <w:rPr>
          <w:b/>
        </w:rPr>
        <w:t>Real Time Clock</w:t>
      </w:r>
      <w:r w:rsidR="000E178F" w:rsidRPr="00022F90">
        <w:t xml:space="preserve">, et </w:t>
      </w:r>
      <w:r w:rsidR="000E178F" w:rsidRPr="00022F90">
        <w:rPr>
          <w:b/>
        </w:rPr>
        <w:t>SD-kort Modul</w:t>
      </w:r>
      <w:r w:rsidR="000E178F" w:rsidRPr="00022F90">
        <w:t xml:space="preserve">, en </w:t>
      </w:r>
      <w:r w:rsidR="000E178F" w:rsidRPr="00022F90">
        <w:rPr>
          <w:b/>
        </w:rPr>
        <w:t>Kodelås</w:t>
      </w:r>
      <w:r w:rsidR="000E178F" w:rsidRPr="00022F90">
        <w:t xml:space="preserve">, samt en </w:t>
      </w:r>
      <w:r w:rsidR="000E178F" w:rsidRPr="00022F90">
        <w:rPr>
          <w:b/>
        </w:rPr>
        <w:t>X10.1 Sender/Modtager</w:t>
      </w:r>
      <w:r w:rsidR="000E178F" w:rsidRPr="00022F90">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6A2BC6A3" w:rsidR="000E178F" w:rsidRDefault="00EB618C" w:rsidP="000E178F">
      <w:pPr>
        <w:pStyle w:val="Caption"/>
        <w:spacing w:after="0"/>
      </w:pPr>
      <w:bookmarkStart w:id="22" w:name="_Ref453224365"/>
      <w:r>
        <w:t xml:space="preserve">Figur </w:t>
      </w:r>
      <w:r w:rsidR="00E14383">
        <w:fldChar w:fldCharType="begin"/>
      </w:r>
      <w:r w:rsidR="00E14383">
        <w:instrText xml:space="preserve"> SEQ Figur \* ARABIC </w:instrText>
      </w:r>
      <w:r w:rsidR="00E14383">
        <w:fldChar w:fldCharType="separate"/>
      </w:r>
      <w:r w:rsidR="00256BA0">
        <w:rPr>
          <w:noProof/>
        </w:rPr>
        <w:t>7</w:t>
      </w:r>
      <w:r w:rsidR="00E14383">
        <w:rPr>
          <w:noProof/>
        </w:rPr>
        <w:fldChar w:fldCharType="end"/>
      </w:r>
      <w:bookmarkEnd w:id="22"/>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23" w:name="_Ref453097934"/>
      <w:r>
        <w:lastRenderedPageBreak/>
        <w:t>Blokbeskrivelser: Styreboks</w:t>
      </w:r>
      <w:bookmarkEnd w:id="23"/>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715BE2C8" w:rsidR="00BC10B7" w:rsidRPr="00BC10B7" w:rsidRDefault="00BC10B7" w:rsidP="000E178F">
      <w:r>
        <w:t xml:space="preserve">Det logiske flow mellem ovennævnte blokke vises på </w:t>
      </w:r>
      <w:r w:rsidR="00022F90">
        <w:fldChar w:fldCharType="begin"/>
      </w:r>
      <w:r w:rsidR="00022F90">
        <w:instrText xml:space="preserve"> REF _Ref453224413 \h </w:instrText>
      </w:r>
      <w:r w:rsidR="00022F90">
        <w:fldChar w:fldCharType="separate"/>
      </w:r>
      <w:r w:rsidR="0004291D">
        <w:t xml:space="preserve">Figur </w:t>
      </w:r>
      <w:r w:rsidR="0004291D">
        <w:rPr>
          <w:noProof/>
        </w:rPr>
        <w:t>8</w:t>
      </w:r>
      <w:r w:rsidR="00022F90">
        <w:fldChar w:fldCharType="end"/>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18">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26B8E20" w:rsidR="00BC10B7" w:rsidRDefault="00117A27" w:rsidP="00B92A34">
      <w:pPr>
        <w:pStyle w:val="Caption"/>
        <w:spacing w:after="0"/>
        <w:jc w:val="center"/>
      </w:pPr>
      <w:bookmarkStart w:id="24" w:name="_Ref453224413"/>
      <w:r>
        <w:t xml:space="preserve">Figur </w:t>
      </w:r>
      <w:r w:rsidR="00E14383">
        <w:fldChar w:fldCharType="begin"/>
      </w:r>
      <w:r w:rsidR="00E14383">
        <w:instrText xml:space="preserve"> SEQ Figur \* ARABIC </w:instrText>
      </w:r>
      <w:r w:rsidR="00E14383">
        <w:fldChar w:fldCharType="separate"/>
      </w:r>
      <w:r w:rsidR="00256BA0">
        <w:rPr>
          <w:noProof/>
        </w:rPr>
        <w:t>8</w:t>
      </w:r>
      <w:r w:rsidR="00E14383">
        <w:rPr>
          <w:noProof/>
        </w:rPr>
        <w:fldChar w:fldCharType="end"/>
      </w:r>
      <w:bookmarkEnd w:id="24"/>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2FDF24FE" w:rsidR="001D4024" w:rsidRPr="0069295A" w:rsidRDefault="001D4024" w:rsidP="001D4024">
      <w:r>
        <w:t xml:space="preserve">X10.1 modulet kan brydes ned i flere individuelle blokke som vist på </w:t>
      </w:r>
      <w:r w:rsidR="00022F90">
        <w:fldChar w:fldCharType="begin"/>
      </w:r>
      <w:r w:rsidR="00022F90">
        <w:instrText xml:space="preserve"> REF _Ref453224432 \h </w:instrText>
      </w:r>
      <w:r w:rsidR="00022F90">
        <w:fldChar w:fldCharType="separate"/>
      </w:r>
      <w:r w:rsidR="0004291D">
        <w:t xml:space="preserve">Figur </w:t>
      </w:r>
      <w:r w:rsidR="0004291D">
        <w:rPr>
          <w:noProof/>
        </w:rPr>
        <w:t>9</w:t>
      </w:r>
      <w:r w:rsidR="00022F90">
        <w:fldChar w:fldCharType="end"/>
      </w:r>
      <w:r w:rsidR="00022F90">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7" type="#_x0000_t75" style="width:481.55pt;height:201.05pt" o:ole="">
            <v:imagedata r:id="rId19" o:title=""/>
          </v:shape>
          <o:OLEObject Type="Embed" ProgID="Visio.Drawing.15" ShapeID="_x0000_i1027" DrawAspect="Content" ObjectID="_1526988999" r:id="rId20"/>
        </w:object>
      </w:r>
    </w:p>
    <w:p w14:paraId="72BD9CEE" w14:textId="1A692D3E" w:rsidR="001D4024" w:rsidRDefault="001D4024" w:rsidP="001D4024">
      <w:pPr>
        <w:pStyle w:val="Caption"/>
        <w:spacing w:after="0"/>
      </w:pPr>
      <w:bookmarkStart w:id="25" w:name="_Ref453224432"/>
      <w:r>
        <w:t xml:space="preserve">Figur </w:t>
      </w:r>
      <w:r w:rsidR="00E14383">
        <w:fldChar w:fldCharType="begin"/>
      </w:r>
      <w:r w:rsidR="00E14383">
        <w:instrText xml:space="preserve"> SEQ Figur \* ARABIC </w:instrText>
      </w:r>
      <w:r w:rsidR="00E14383">
        <w:fldChar w:fldCharType="separate"/>
      </w:r>
      <w:r w:rsidR="00256BA0">
        <w:rPr>
          <w:noProof/>
        </w:rPr>
        <w:t>9</w:t>
      </w:r>
      <w:r w:rsidR="00E14383">
        <w:rPr>
          <w:noProof/>
        </w:rPr>
        <w:fldChar w:fldCharType="end"/>
      </w:r>
      <w:bookmarkEnd w:id="25"/>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8" type="#_x0000_t75" style="width:481.55pt;height:318.85pt" o:ole="">
            <v:imagedata r:id="rId21" o:title=""/>
          </v:shape>
          <o:OLEObject Type="Embed" ProgID="Visio.Drawing.15" ShapeID="_x0000_i1028" DrawAspect="Content" ObjectID="_1526989000" r:id="rId22"/>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4A764E99"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igitalt signal </w:t>
            </w:r>
          </w:p>
          <w:p w14:paraId="365249D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5A47C9B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r>
        <w:lastRenderedPageBreak/>
        <w:t>Beskrivelse af Signaler</w:t>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5C78E833" w:rsidR="00992199" w:rsidRDefault="00992199" w:rsidP="00992199">
      <w:pPr>
        <w:pStyle w:val="Heading2"/>
      </w:pPr>
      <w:bookmarkStart w:id="26" w:name="_Toc453235879"/>
      <w:r>
        <w:lastRenderedPageBreak/>
        <w:t>Enhed</w:t>
      </w:r>
      <w:r w:rsidR="00FC7A0B">
        <w:t xml:space="preserve"> (TF, SN, MB, CBJ, DP, ME)</w:t>
      </w:r>
      <w:bookmarkEnd w:id="26"/>
    </w:p>
    <w:p w14:paraId="23080C3C" w14:textId="70F18F45" w:rsidR="00992199" w:rsidRPr="005120A0" w:rsidRDefault="00992199" w:rsidP="00992199">
      <w:pPr>
        <w:rPr>
          <w:color w:val="000000" w:themeColor="text1"/>
        </w:rPr>
      </w:pPr>
      <w:r>
        <w:t xml:space="preserve">Den ønskede funktionalitet fra en Enhed er blevet analyseret, og illustreret i det følgende afsnit. På </w:t>
      </w:r>
      <w:r w:rsidR="00022F90">
        <w:fldChar w:fldCharType="begin"/>
      </w:r>
      <w:r w:rsidR="00022F90">
        <w:instrText xml:space="preserve"> REF _Ref453224473 \h </w:instrText>
      </w:r>
      <w:r w:rsidR="00022F90">
        <w:fldChar w:fldCharType="separate"/>
      </w:r>
      <w:r w:rsidR="0004291D">
        <w:t xml:space="preserve">Figur </w:t>
      </w:r>
      <w:r w:rsidR="0004291D">
        <w:rPr>
          <w:noProof/>
        </w:rPr>
        <w:t>10</w:t>
      </w:r>
      <w:r w:rsidR="00022F90">
        <w:fldChar w:fldCharType="end"/>
      </w:r>
      <w:r w:rsidR="00022F90">
        <w:rPr>
          <w:color w:val="FF0000"/>
        </w:rPr>
        <w:t xml:space="preserve"> </w:t>
      </w:r>
      <w:r>
        <w:rPr>
          <w:color w:val="000000" w:themeColor="text1"/>
        </w:rPr>
        <w:t>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en/flere LED’er.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04291D">
        <w:rPr>
          <w:color w:val="000000" w:themeColor="text1"/>
        </w:rPr>
        <w:t>2.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05500" cy="6343650"/>
                    </a:xfrm>
                    <a:prstGeom prst="rect">
                      <a:avLst/>
                    </a:prstGeom>
                  </pic:spPr>
                </pic:pic>
              </a:graphicData>
            </a:graphic>
          </wp:inline>
        </w:drawing>
      </w:r>
    </w:p>
    <w:p w14:paraId="55DBBB41" w14:textId="2B79C583" w:rsidR="00992199" w:rsidRDefault="00992199" w:rsidP="00992199">
      <w:pPr>
        <w:pStyle w:val="Caption"/>
        <w:spacing w:after="0"/>
      </w:pPr>
      <w:bookmarkStart w:id="27" w:name="_Ref453224473"/>
      <w:r>
        <w:t xml:space="preserve">Figur </w:t>
      </w:r>
      <w:r w:rsidR="00E14383">
        <w:fldChar w:fldCharType="begin"/>
      </w:r>
      <w:r w:rsidR="00E14383">
        <w:instrText xml:space="preserve"> SEQ Figur \* ARABIC </w:instrText>
      </w:r>
      <w:r w:rsidR="00E14383">
        <w:fldChar w:fldCharType="separate"/>
      </w:r>
      <w:r w:rsidR="00256BA0">
        <w:rPr>
          <w:noProof/>
        </w:rPr>
        <w:t>10</w:t>
      </w:r>
      <w:r w:rsidR="00E14383">
        <w:rPr>
          <w:noProof/>
        </w:rPr>
        <w:fldChar w:fldCharType="end"/>
      </w:r>
      <w:bookmarkEnd w:id="27"/>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003D9AF8" w:rsidR="005120A0" w:rsidRPr="00E54BB3" w:rsidRDefault="005120A0" w:rsidP="005120A0">
      <w:r>
        <w:rPr>
          <w:b/>
        </w:rPr>
        <w:t>LED</w:t>
      </w:r>
      <w:r w:rsidR="00E54BB3">
        <w:rPr>
          <w:b/>
        </w:rPr>
        <w:t xml:space="preserve"> </w:t>
      </w:r>
      <w:r w:rsidR="00E54BB3">
        <w:t>der indikere når der transmitteres data på X10.1 modulet, og en LED der indikere at enheden er tændt.</w:t>
      </w:r>
    </w:p>
    <w:p w14:paraId="482A16B1" w14:textId="0145CF1B" w:rsidR="00393BC5" w:rsidRPr="00393BC5" w:rsidRDefault="00393BC5" w:rsidP="005120A0">
      <w:r>
        <w:t>Ud fra BDD og blokbeskrivelserne udarbejdes et IBD der ses på</w:t>
      </w:r>
      <w:r w:rsidR="00022F90">
        <w:rPr>
          <w:color w:val="FF0000"/>
        </w:rPr>
        <w:t xml:space="preserve"> </w:t>
      </w:r>
      <w:r w:rsidR="00022F90">
        <w:rPr>
          <w:color w:val="FF0000"/>
        </w:rPr>
        <w:fldChar w:fldCharType="begin"/>
      </w:r>
      <w:r w:rsidR="00022F90">
        <w:rPr>
          <w:color w:val="FF0000"/>
        </w:rPr>
        <w:instrText xml:space="preserve"> REF _Ref453224498 \h </w:instrText>
      </w:r>
      <w:r w:rsidR="00022F90">
        <w:rPr>
          <w:color w:val="FF0000"/>
        </w:rPr>
      </w:r>
      <w:r w:rsidR="00022F90">
        <w:rPr>
          <w:color w:val="FF0000"/>
        </w:rPr>
        <w:fldChar w:fldCharType="separate"/>
      </w:r>
      <w:r w:rsidR="0004291D">
        <w:t xml:space="preserve">Figur </w:t>
      </w:r>
      <w:r w:rsidR="0004291D">
        <w:rPr>
          <w:noProof/>
        </w:rPr>
        <w:t>11</w:t>
      </w:r>
      <w:r w:rsidR="00022F90">
        <w:rPr>
          <w:color w:val="FF0000"/>
        </w:rPr>
        <w:fldChar w:fldCharType="end"/>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4">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7427BD6F" w:rsidR="00393BC5" w:rsidRDefault="00393BC5" w:rsidP="00393BC5">
      <w:pPr>
        <w:pStyle w:val="Caption"/>
        <w:spacing w:after="0"/>
      </w:pPr>
      <w:bookmarkStart w:id="28" w:name="_Ref453224498"/>
      <w:r>
        <w:t xml:space="preserve">Figur </w:t>
      </w:r>
      <w:r w:rsidR="00E14383">
        <w:fldChar w:fldCharType="begin"/>
      </w:r>
      <w:r w:rsidR="00E14383">
        <w:instrText xml:space="preserve"> SEQ Figur \* ARABIC </w:instrText>
      </w:r>
      <w:r w:rsidR="00E14383">
        <w:fldChar w:fldCharType="separate"/>
      </w:r>
      <w:r w:rsidR="00256BA0">
        <w:rPr>
          <w:noProof/>
        </w:rPr>
        <w:t>11</w:t>
      </w:r>
      <w:r w:rsidR="00E14383">
        <w:rPr>
          <w:noProof/>
        </w:rPr>
        <w:fldChar w:fldCharType="end"/>
      </w:r>
      <w:bookmarkEnd w:id="28"/>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570D462" w:rsidR="005D456B" w:rsidRDefault="005D456B" w:rsidP="005D456B">
      <w:pPr>
        <w:pStyle w:val="Heading2"/>
      </w:pPr>
      <w:bookmarkStart w:id="29" w:name="_Toc453235880"/>
      <w:r>
        <w:lastRenderedPageBreak/>
        <w:t>Protokolbeskrivelse</w:t>
      </w:r>
      <w:r w:rsidR="00FC7A0B">
        <w:t xml:space="preserve"> (ME, CBJ, MB)</w:t>
      </w:r>
      <w:bookmarkEnd w:id="29"/>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0" w:name="_Toc449035639"/>
      <w:bookmarkStart w:id="31" w:name="_Toc449048328"/>
      <w:bookmarkStart w:id="32" w:name="_Toc449048479"/>
      <w:bookmarkStart w:id="33" w:name="_Toc449698296"/>
      <w:r>
        <w:t>Tabeloversigt over X10.1 kommunikation.</w:t>
      </w:r>
      <w:bookmarkEnd w:id="30"/>
      <w:bookmarkEnd w:id="31"/>
      <w:bookmarkEnd w:id="32"/>
      <w:bookmarkEnd w:id="33"/>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34" w:name="_Toc449031338"/>
      <w:bookmarkStart w:id="35" w:name="_Toc449031397"/>
      <w:bookmarkStart w:id="36" w:name="_Toc449031554"/>
      <w:bookmarkStart w:id="37" w:name="_Toc449032105"/>
      <w:bookmarkStart w:id="38" w:name="_Toc449035640"/>
      <w:bookmarkStart w:id="39" w:name="_Toc449048329"/>
      <w:bookmarkStart w:id="40"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4906C05" w:rsidR="00A91ED5" w:rsidRDefault="003B61C7" w:rsidP="003B61C7">
      <w:pPr>
        <w:pStyle w:val="Heading3"/>
      </w:pPr>
      <w:bookmarkStart w:id="41" w:name="_Toc449698297"/>
      <w:r>
        <w:lastRenderedPageBreak/>
        <w:t>PC Styreboks Forbindelse(PSF)</w:t>
      </w:r>
      <w:r w:rsidR="00FC7A0B">
        <w:t xml:space="preserve"> (TF, NT)</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430290" w14:paraId="6B5FB119" w14:textId="77777777" w:rsidTr="00022F90">
        <w:tc>
          <w:tcPr>
            <w:tcW w:w="2407" w:type="dxa"/>
          </w:tcPr>
          <w:p w14:paraId="63601599" w14:textId="77777777" w:rsidR="00430290" w:rsidRDefault="00430290" w:rsidP="00022F90">
            <w:pPr>
              <w:spacing w:after="0"/>
            </w:pPr>
            <w:r>
              <w:t>Start</w:t>
            </w:r>
          </w:p>
        </w:tc>
        <w:tc>
          <w:tcPr>
            <w:tcW w:w="2407" w:type="dxa"/>
          </w:tcPr>
          <w:p w14:paraId="78297874" w14:textId="77777777" w:rsidR="00430290" w:rsidRDefault="00430290" w:rsidP="00022F90">
            <w:pPr>
              <w:spacing w:after="0"/>
            </w:pPr>
            <w:r>
              <w:t>CMD</w:t>
            </w:r>
          </w:p>
        </w:tc>
        <w:tc>
          <w:tcPr>
            <w:tcW w:w="2407" w:type="dxa"/>
          </w:tcPr>
          <w:p w14:paraId="69FEED3A" w14:textId="77777777" w:rsidR="00430290" w:rsidRDefault="00430290" w:rsidP="00022F90">
            <w:pPr>
              <w:spacing w:after="0"/>
            </w:pPr>
            <w:r>
              <w:t>Data</w:t>
            </w:r>
          </w:p>
        </w:tc>
        <w:tc>
          <w:tcPr>
            <w:tcW w:w="2407" w:type="dxa"/>
          </w:tcPr>
          <w:p w14:paraId="73DFCA45" w14:textId="77777777" w:rsidR="00430290" w:rsidRDefault="00430290" w:rsidP="00022F90">
            <w:pPr>
              <w:spacing w:after="0"/>
            </w:pPr>
            <w:r>
              <w:t>Stop</w:t>
            </w:r>
          </w:p>
        </w:tc>
      </w:tr>
      <w:tr w:rsidR="00430290" w14:paraId="3FF867C4" w14:textId="77777777" w:rsidTr="00022F90">
        <w:tc>
          <w:tcPr>
            <w:tcW w:w="2407" w:type="dxa"/>
          </w:tcPr>
          <w:p w14:paraId="511A0BFC" w14:textId="77777777" w:rsidR="00430290" w:rsidRDefault="00430290" w:rsidP="00022F90">
            <w:pPr>
              <w:spacing w:after="0"/>
            </w:pPr>
            <w:r>
              <w:t>0xF0F0</w:t>
            </w:r>
          </w:p>
        </w:tc>
        <w:tc>
          <w:tcPr>
            <w:tcW w:w="2407" w:type="dxa"/>
          </w:tcPr>
          <w:p w14:paraId="6F4A9EC8" w14:textId="77777777" w:rsidR="00430290" w:rsidRDefault="00430290" w:rsidP="00022F90">
            <w:pPr>
              <w:spacing w:after="0"/>
            </w:pPr>
            <w:r>
              <w:t>0x**</w:t>
            </w:r>
          </w:p>
        </w:tc>
        <w:tc>
          <w:tcPr>
            <w:tcW w:w="2407" w:type="dxa"/>
          </w:tcPr>
          <w:p w14:paraId="1CBA4F80" w14:textId="77777777" w:rsidR="00430290" w:rsidRDefault="00430290" w:rsidP="00022F90">
            <w:pPr>
              <w:spacing w:after="0"/>
            </w:pPr>
            <w:r>
              <w:t>Antal data bytes afhænger af kommando</w:t>
            </w:r>
          </w:p>
        </w:tc>
        <w:tc>
          <w:tcPr>
            <w:tcW w:w="2407" w:type="dxa"/>
          </w:tcPr>
          <w:p w14:paraId="3288AA42" w14:textId="77777777" w:rsidR="00430290" w:rsidRDefault="00430290" w:rsidP="00022F90">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Paragraph"/>
        <w:numPr>
          <w:ilvl w:val="0"/>
          <w:numId w:val="35"/>
        </w:numPr>
      </w:pPr>
      <w:r>
        <w:t>Hent enheder</w:t>
      </w:r>
    </w:p>
    <w:p w14:paraId="3D1BE087" w14:textId="77777777" w:rsidR="00430290" w:rsidRDefault="00430290" w:rsidP="00430290">
      <w:pPr>
        <w:pStyle w:val="ListParagraph"/>
        <w:numPr>
          <w:ilvl w:val="0"/>
          <w:numId w:val="35"/>
        </w:numPr>
      </w:pPr>
      <w:r>
        <w:t>Send tidsplaner</w:t>
      </w:r>
    </w:p>
    <w:p w14:paraId="71816213" w14:textId="77777777" w:rsidR="00430290" w:rsidRDefault="00430290" w:rsidP="00430290">
      <w:pPr>
        <w:pStyle w:val="ListParagraph"/>
        <w:numPr>
          <w:ilvl w:val="0"/>
          <w:numId w:val="35"/>
        </w:numPr>
      </w:pPr>
      <w:r>
        <w:t>Set nuværende tid</w:t>
      </w:r>
    </w:p>
    <w:tbl>
      <w:tblPr>
        <w:tblStyle w:val="ListTable2"/>
        <w:tblW w:w="0" w:type="auto"/>
        <w:tblLook w:val="04A0" w:firstRow="1" w:lastRow="0" w:firstColumn="1" w:lastColumn="0" w:noHBand="0" w:noVBand="1"/>
      </w:tblPr>
      <w:tblGrid>
        <w:gridCol w:w="2394"/>
        <w:gridCol w:w="2571"/>
        <w:gridCol w:w="2408"/>
        <w:gridCol w:w="2255"/>
      </w:tblGrid>
      <w:tr w:rsidR="00430290" w14:paraId="5184402C"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022F90">
            <w:pPr>
              <w:spacing w:after="0"/>
            </w:pPr>
            <w:r w:rsidRPr="00F04680">
              <w:t>CMD</w:t>
            </w:r>
          </w:p>
        </w:tc>
        <w:tc>
          <w:tcPr>
            <w:tcW w:w="2571" w:type="dxa"/>
          </w:tcPr>
          <w:p w14:paraId="091025FB"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022F90">
            <w:pPr>
              <w:spacing w:after="0"/>
              <w:rPr>
                <w:b w:val="0"/>
              </w:rPr>
            </w:pPr>
            <w:r w:rsidRPr="00F04680">
              <w:rPr>
                <w:b w:val="0"/>
              </w:rPr>
              <w:t>0x01</w:t>
            </w:r>
          </w:p>
        </w:tc>
        <w:tc>
          <w:tcPr>
            <w:tcW w:w="2571" w:type="dxa"/>
          </w:tcPr>
          <w:p w14:paraId="36A8CDE1"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022F90">
            <w:pPr>
              <w:spacing w:after="0"/>
              <w:rPr>
                <w:b w:val="0"/>
              </w:rPr>
            </w:pPr>
            <w:r w:rsidRPr="00F04680">
              <w:rPr>
                <w:b w:val="0"/>
              </w:rPr>
              <w:t>0x02</w:t>
            </w:r>
          </w:p>
        </w:tc>
        <w:tc>
          <w:tcPr>
            <w:tcW w:w="2571" w:type="dxa"/>
          </w:tcPr>
          <w:p w14:paraId="590CC2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39CC08D"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022F90">
            <w:pPr>
              <w:spacing w:after="0"/>
              <w:rPr>
                <w:b w:val="0"/>
              </w:rPr>
            </w:pPr>
            <w:r w:rsidRPr="00F04680">
              <w:rPr>
                <w:b w:val="0"/>
              </w:rPr>
              <w:t>0x03</w:t>
            </w:r>
          </w:p>
        </w:tc>
        <w:tc>
          <w:tcPr>
            <w:tcW w:w="2571" w:type="dxa"/>
          </w:tcPr>
          <w:p w14:paraId="176D573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 7 don’t care, 1 true false) Least significant bit er true/false bit</w:t>
            </w:r>
          </w:p>
        </w:tc>
      </w:tr>
      <w:tr w:rsidR="00430290" w14:paraId="73AFF6C0"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022F90">
            <w:pPr>
              <w:spacing w:after="0"/>
              <w:rPr>
                <w:b w:val="0"/>
              </w:rPr>
            </w:pPr>
            <w:r w:rsidRPr="00F04680">
              <w:rPr>
                <w:b w:val="0"/>
              </w:rPr>
              <w:t>0x05</w:t>
            </w:r>
          </w:p>
        </w:tc>
        <w:tc>
          <w:tcPr>
            <w:tcW w:w="2571" w:type="dxa"/>
          </w:tcPr>
          <w:p w14:paraId="234AF1AA"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022F90">
            <w:pPr>
              <w:spacing w:after="0"/>
              <w:rPr>
                <w:b w:val="0"/>
              </w:rPr>
            </w:pPr>
            <w:r w:rsidRPr="00F04680">
              <w:rPr>
                <w:b w:val="0"/>
              </w:rPr>
              <w:t>0x06</w:t>
            </w:r>
          </w:p>
        </w:tc>
        <w:tc>
          <w:tcPr>
            <w:tcW w:w="2571" w:type="dxa"/>
          </w:tcPr>
          <w:p w14:paraId="74A4367C"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022F90">
            <w:pPr>
              <w:spacing w:after="0"/>
              <w:rPr>
                <w:b w:val="0"/>
              </w:rPr>
            </w:pPr>
            <w:r w:rsidRPr="00F04680">
              <w:rPr>
                <w:b w:val="0"/>
              </w:rPr>
              <w:t>0x07</w:t>
            </w:r>
          </w:p>
        </w:tc>
        <w:tc>
          <w:tcPr>
            <w:tcW w:w="2571" w:type="dxa"/>
          </w:tcPr>
          <w:p w14:paraId="74DC4D8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022F90">
            <w:pPr>
              <w:spacing w:after="0"/>
              <w:rPr>
                <w:b w:val="0"/>
              </w:rPr>
            </w:pPr>
            <w:r w:rsidRPr="00F04680">
              <w:rPr>
                <w:b w:val="0"/>
              </w:rPr>
              <w:t>0x08</w:t>
            </w:r>
          </w:p>
        </w:tc>
        <w:tc>
          <w:tcPr>
            <w:tcW w:w="2571" w:type="dxa"/>
          </w:tcPr>
          <w:p w14:paraId="6C3CBF8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022F90">
            <w:pPr>
              <w:spacing w:after="0"/>
              <w:rPr>
                <w:b w:val="0"/>
              </w:rPr>
            </w:pPr>
            <w:r w:rsidRPr="00F04680">
              <w:rPr>
                <w:b w:val="0"/>
              </w:rPr>
              <w:t>0x09</w:t>
            </w:r>
          </w:p>
        </w:tc>
        <w:tc>
          <w:tcPr>
            <w:tcW w:w="2571" w:type="dxa"/>
          </w:tcPr>
          <w:p w14:paraId="54D8E01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022F90">
            <w:pPr>
              <w:spacing w:after="0"/>
              <w:rPr>
                <w:b w:val="0"/>
              </w:rPr>
            </w:pPr>
            <w:r w:rsidRPr="00F04680">
              <w:rPr>
                <w:b w:val="0"/>
              </w:rPr>
              <w:lastRenderedPageBreak/>
              <w:t>0x0A</w:t>
            </w:r>
          </w:p>
        </w:tc>
        <w:tc>
          <w:tcPr>
            <w:tcW w:w="2571" w:type="dxa"/>
          </w:tcPr>
          <w:p w14:paraId="7DB5074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022F90">
            <w:pPr>
              <w:spacing w:after="0"/>
              <w:rPr>
                <w:b w:val="0"/>
              </w:rPr>
            </w:pPr>
            <w:r w:rsidRPr="00F04680">
              <w:rPr>
                <w:b w:val="0"/>
              </w:rPr>
              <w:t>0x0B</w:t>
            </w:r>
          </w:p>
        </w:tc>
        <w:tc>
          <w:tcPr>
            <w:tcW w:w="2571" w:type="dxa"/>
          </w:tcPr>
          <w:p w14:paraId="3F8702F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Heading4"/>
      </w:pPr>
      <w:r>
        <w:t>Hent Enheder</w:t>
      </w:r>
    </w:p>
    <w:p w14:paraId="6A638BAE" w14:textId="4FF0D9E6" w:rsidR="00430290" w:rsidRDefault="00430290" w:rsidP="00430290">
      <w:r>
        <w:t xml:space="preserve">Ved hent enheder sendes hent enhed kommandoen, hvorefter styreboks svarer tilbage med 3584 bytes hvis der er en enhed at sende, eller </w:t>
      </w:r>
      <w:r w:rsidR="00022F90">
        <w:t>0x00</w:t>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Heading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Heading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leGrid"/>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022F90">
        <w:trPr>
          <w:trHeight w:val="349"/>
        </w:trPr>
        <w:tc>
          <w:tcPr>
            <w:tcW w:w="1373" w:type="dxa"/>
          </w:tcPr>
          <w:p w14:paraId="0F94F575" w14:textId="77777777" w:rsidR="00430290" w:rsidRDefault="00430290" w:rsidP="00022F90">
            <w:r>
              <w:t>Byte 7</w:t>
            </w:r>
          </w:p>
        </w:tc>
        <w:tc>
          <w:tcPr>
            <w:tcW w:w="1454" w:type="dxa"/>
          </w:tcPr>
          <w:p w14:paraId="60994BE4" w14:textId="77777777" w:rsidR="00430290" w:rsidRDefault="00430290" w:rsidP="00022F90"/>
        </w:tc>
        <w:tc>
          <w:tcPr>
            <w:tcW w:w="647" w:type="dxa"/>
          </w:tcPr>
          <w:p w14:paraId="74014C9E" w14:textId="77777777" w:rsidR="00430290" w:rsidRDefault="00430290" w:rsidP="00022F90"/>
        </w:tc>
        <w:tc>
          <w:tcPr>
            <w:tcW w:w="1341" w:type="dxa"/>
          </w:tcPr>
          <w:p w14:paraId="70E54960" w14:textId="77777777" w:rsidR="00430290" w:rsidRDefault="00430290" w:rsidP="00022F90"/>
        </w:tc>
        <w:tc>
          <w:tcPr>
            <w:tcW w:w="1559" w:type="dxa"/>
          </w:tcPr>
          <w:p w14:paraId="273CCB02" w14:textId="77777777" w:rsidR="00430290" w:rsidRDefault="00430290" w:rsidP="00022F90"/>
        </w:tc>
        <w:tc>
          <w:tcPr>
            <w:tcW w:w="1559" w:type="dxa"/>
          </w:tcPr>
          <w:p w14:paraId="6244CB30" w14:textId="77777777" w:rsidR="00430290" w:rsidRDefault="00430290" w:rsidP="00022F90"/>
        </w:tc>
        <w:tc>
          <w:tcPr>
            <w:tcW w:w="1695" w:type="dxa"/>
          </w:tcPr>
          <w:p w14:paraId="0433EAE0" w14:textId="77777777" w:rsidR="00430290" w:rsidRDefault="00430290" w:rsidP="00022F90">
            <w:r>
              <w:t>Byte 1</w:t>
            </w:r>
          </w:p>
        </w:tc>
      </w:tr>
      <w:tr w:rsidR="00430290" w14:paraId="167CBF55" w14:textId="77777777" w:rsidTr="00022F90">
        <w:trPr>
          <w:trHeight w:val="349"/>
        </w:trPr>
        <w:tc>
          <w:tcPr>
            <w:tcW w:w="1373" w:type="dxa"/>
          </w:tcPr>
          <w:p w14:paraId="0E73B810" w14:textId="77777777" w:rsidR="00430290" w:rsidRDefault="00430290" w:rsidP="00022F90">
            <w:pPr>
              <w:pStyle w:val="NoSpacing"/>
            </w:pPr>
            <w:r>
              <w:t xml:space="preserve">Årstal </w:t>
            </w:r>
          </w:p>
          <w:p w14:paraId="0868EF32" w14:textId="77777777" w:rsidR="00430290" w:rsidRDefault="00430290" w:rsidP="00022F90">
            <w:pPr>
              <w:pStyle w:val="NoSpacing"/>
            </w:pPr>
            <w:r>
              <w:t>(0-99)</w:t>
            </w:r>
          </w:p>
        </w:tc>
        <w:tc>
          <w:tcPr>
            <w:tcW w:w="1454" w:type="dxa"/>
          </w:tcPr>
          <w:p w14:paraId="3CACF92D" w14:textId="77777777" w:rsidR="00430290" w:rsidRDefault="00430290" w:rsidP="00022F90">
            <w:pPr>
              <w:pStyle w:val="NoSpacing"/>
            </w:pPr>
            <w:r>
              <w:t xml:space="preserve">Måned </w:t>
            </w:r>
          </w:p>
          <w:p w14:paraId="52E00D09" w14:textId="77777777" w:rsidR="00430290" w:rsidRDefault="00430290" w:rsidP="00022F90">
            <w:pPr>
              <w:pStyle w:val="NoSpacing"/>
            </w:pPr>
            <w:r>
              <w:t>(0-12)</w:t>
            </w:r>
          </w:p>
        </w:tc>
        <w:tc>
          <w:tcPr>
            <w:tcW w:w="647" w:type="dxa"/>
          </w:tcPr>
          <w:p w14:paraId="7860FC5D" w14:textId="77777777" w:rsidR="00430290" w:rsidRDefault="00430290" w:rsidP="00022F90">
            <w:pPr>
              <w:pStyle w:val="NoSpacing"/>
            </w:pPr>
            <w:r>
              <w:t>Dato</w:t>
            </w:r>
          </w:p>
        </w:tc>
        <w:tc>
          <w:tcPr>
            <w:tcW w:w="1341" w:type="dxa"/>
          </w:tcPr>
          <w:p w14:paraId="3BBE83C8" w14:textId="77777777" w:rsidR="00430290" w:rsidRDefault="00430290" w:rsidP="00022F90">
            <w:pPr>
              <w:pStyle w:val="NoSpacing"/>
            </w:pPr>
            <w:r>
              <w:t xml:space="preserve">Ugedag </w:t>
            </w:r>
          </w:p>
          <w:p w14:paraId="16D25D36" w14:textId="77777777" w:rsidR="00430290" w:rsidRDefault="00430290" w:rsidP="00022F90">
            <w:pPr>
              <w:pStyle w:val="NoSpacing"/>
            </w:pPr>
            <w:r>
              <w:t>(1-7)</w:t>
            </w:r>
          </w:p>
        </w:tc>
        <w:tc>
          <w:tcPr>
            <w:tcW w:w="1559" w:type="dxa"/>
          </w:tcPr>
          <w:p w14:paraId="1F4E9405" w14:textId="77777777" w:rsidR="00430290" w:rsidRDefault="00430290" w:rsidP="00022F90">
            <w:pPr>
              <w:pStyle w:val="NoSpacing"/>
            </w:pPr>
            <w:r>
              <w:t xml:space="preserve">Timetal </w:t>
            </w:r>
          </w:p>
          <w:p w14:paraId="24914E86" w14:textId="77777777" w:rsidR="00430290" w:rsidRDefault="00430290" w:rsidP="00022F90">
            <w:pPr>
              <w:pStyle w:val="NoSpacing"/>
            </w:pPr>
            <w:r>
              <w:t>(00-23)</w:t>
            </w:r>
          </w:p>
        </w:tc>
        <w:tc>
          <w:tcPr>
            <w:tcW w:w="1559" w:type="dxa"/>
          </w:tcPr>
          <w:p w14:paraId="757E21D3" w14:textId="77777777" w:rsidR="00430290" w:rsidRDefault="00430290" w:rsidP="00022F90">
            <w:pPr>
              <w:pStyle w:val="NoSpacing"/>
            </w:pPr>
            <w:r>
              <w:t>Minuttal</w:t>
            </w:r>
          </w:p>
          <w:p w14:paraId="02E48FDF" w14:textId="77777777" w:rsidR="00430290" w:rsidRDefault="00430290" w:rsidP="00022F90">
            <w:pPr>
              <w:pStyle w:val="NoSpacing"/>
            </w:pPr>
            <w:r>
              <w:t>(0-59)</w:t>
            </w:r>
          </w:p>
        </w:tc>
        <w:tc>
          <w:tcPr>
            <w:tcW w:w="1695" w:type="dxa"/>
          </w:tcPr>
          <w:p w14:paraId="15700700" w14:textId="77777777" w:rsidR="00430290" w:rsidRDefault="00430290" w:rsidP="00022F90">
            <w:pPr>
              <w:pStyle w:val="NoSpacing"/>
            </w:pPr>
            <w:r>
              <w:t>Sekundtal</w:t>
            </w:r>
          </w:p>
          <w:p w14:paraId="05C94C32" w14:textId="77777777" w:rsidR="00430290" w:rsidRDefault="00430290" w:rsidP="00022F90">
            <w:pPr>
              <w:pStyle w:val="NoSpacing"/>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34"/>
    <w:bookmarkEnd w:id="35"/>
    <w:bookmarkEnd w:id="36"/>
    <w:bookmarkEnd w:id="37"/>
    <w:bookmarkEnd w:id="38"/>
    <w:bookmarkEnd w:id="39"/>
    <w:bookmarkEnd w:id="40"/>
    <w:bookmarkEnd w:id="41"/>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1628C5D" w:rsidR="00E94060" w:rsidRDefault="00E94060" w:rsidP="00E94060">
      <w:pPr>
        <w:pStyle w:val="Heading2"/>
      </w:pPr>
      <w:bookmarkStart w:id="42" w:name="_Toc453235881"/>
      <w:r>
        <w:lastRenderedPageBreak/>
        <w:t>Domæneanalyse</w:t>
      </w:r>
      <w:r w:rsidR="00FC7A0B">
        <w:t xml:space="preserve"> (Alle)</w:t>
      </w:r>
      <w:bookmarkEnd w:id="42"/>
    </w:p>
    <w:p w14:paraId="5DADD873" w14:textId="65FDBE45" w:rsidR="00C17D48" w:rsidRDefault="00C17D48" w:rsidP="00C17D48">
      <w:pPr>
        <w:rPr>
          <w:color w:val="000000" w:themeColor="text1"/>
        </w:rPr>
      </w:pPr>
      <w:r>
        <w:t xml:space="preserve">Domæneanalysen for X10 Home Automation bruges som indledende identifikation af domain og boundary klasser. Ud fra modellen vist på </w:t>
      </w:r>
      <w:r w:rsidR="00022F90">
        <w:fldChar w:fldCharType="begin"/>
      </w:r>
      <w:r w:rsidR="00022F90">
        <w:instrText xml:space="preserve"> REF _Ref453224555 \h </w:instrText>
      </w:r>
      <w:r w:rsidR="00022F90">
        <w:fldChar w:fldCharType="separate"/>
      </w:r>
      <w:r w:rsidR="0004291D">
        <w:t xml:space="preserve">Figur </w:t>
      </w:r>
      <w:r w:rsidR="0004291D">
        <w:rPr>
          <w:noProof/>
        </w:rPr>
        <w:t>12</w:t>
      </w:r>
      <w:r w:rsidR="00022F90">
        <w:fldChar w:fldCharType="end"/>
      </w:r>
      <w:r w:rsidR="00022F90">
        <w:rPr>
          <w:color w:val="FF0000"/>
        </w:rPr>
        <w:t xml:space="preserve"> </w:t>
      </w:r>
      <w:r>
        <w:rPr>
          <w:color w:val="000000" w:themeColor="text1"/>
        </w:rPr>
        <w:t>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29" type="#_x0000_t75" style="width:437.6pt;height:293.6pt" o:ole="">
            <v:imagedata r:id="rId25" o:title=""/>
          </v:shape>
          <o:OLEObject Type="Embed" ProgID="Visio.Drawing.15" ShapeID="_x0000_i1029" DrawAspect="Content" ObjectID="_1526989001" r:id="rId26"/>
        </w:object>
      </w:r>
    </w:p>
    <w:p w14:paraId="3AEB400B" w14:textId="76A7ECE9" w:rsidR="00C17D48" w:rsidRDefault="00C17D48" w:rsidP="00C17D48">
      <w:pPr>
        <w:pStyle w:val="Caption"/>
        <w:spacing w:after="0"/>
      </w:pPr>
      <w:bookmarkStart w:id="43" w:name="_Ref453224555"/>
      <w:bookmarkStart w:id="44" w:name="_Ref453224653"/>
      <w:r>
        <w:t xml:space="preserve">Figur </w:t>
      </w:r>
      <w:r w:rsidR="00E14383">
        <w:fldChar w:fldCharType="begin"/>
      </w:r>
      <w:r w:rsidR="00E14383">
        <w:instrText xml:space="preserve"> SEQ Figur \* ARABIC </w:instrText>
      </w:r>
      <w:r w:rsidR="00E14383">
        <w:fldChar w:fldCharType="separate"/>
      </w:r>
      <w:r w:rsidR="00256BA0">
        <w:rPr>
          <w:noProof/>
        </w:rPr>
        <w:t>12</w:t>
      </w:r>
      <w:r w:rsidR="00E14383">
        <w:rPr>
          <w:noProof/>
        </w:rPr>
        <w:fldChar w:fldCharType="end"/>
      </w:r>
      <w:bookmarkEnd w:id="43"/>
      <w:r>
        <w:t xml:space="preserve"> Domæneanalyse for X10 Home Automation</w:t>
      </w:r>
      <w:bookmarkEnd w:id="44"/>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45" w:name="_Toc453235882"/>
      <w:r>
        <w:lastRenderedPageBreak/>
        <w:t>Softwarearkitektur</w:t>
      </w:r>
      <w:r w:rsidR="00EA4316">
        <w:t>, Design og Implementering</w:t>
      </w:r>
      <w:bookmarkEnd w:id="45"/>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Det bemærkes at der ikke forefindes nogen unittest for softwaren – Da test af metoder foretages under accepttest.</w:t>
      </w:r>
    </w:p>
    <w:p w14:paraId="33DD9EF3" w14:textId="2CAF8C60" w:rsidR="00D9401E" w:rsidRDefault="00D9401E" w:rsidP="00D9401E">
      <w:pPr>
        <w:pStyle w:val="Heading2"/>
      </w:pPr>
      <w:bookmarkStart w:id="46" w:name="_Toc453235883"/>
      <w:r>
        <w:t>Blokbeskrivelse: Domænemodel</w:t>
      </w:r>
      <w:r w:rsidR="00FC7A0B">
        <w:t xml:space="preserve"> (NT)</w:t>
      </w:r>
      <w:bookmarkEnd w:id="46"/>
    </w:p>
    <w:p w14:paraId="284711A9" w14:textId="57837C07" w:rsidR="00D9401E" w:rsidRPr="00022F90" w:rsidRDefault="00D9401E" w:rsidP="00D9401E">
      <w:r>
        <w:t>Herunder følger en kort beskrivelse af de enkelte blokke på domænemodellen, vist på</w:t>
      </w:r>
      <w:r w:rsidR="00022F90">
        <w:t xml:space="preserve"> </w:t>
      </w:r>
      <w:r w:rsidR="00022F90">
        <w:fldChar w:fldCharType="begin"/>
      </w:r>
      <w:r w:rsidR="00022F90">
        <w:instrText xml:space="preserve"> REF _Ref453224555 \h </w:instrText>
      </w:r>
      <w:r w:rsidR="00022F90">
        <w:fldChar w:fldCharType="separate"/>
      </w:r>
      <w:r w:rsidR="0004291D">
        <w:t xml:space="preserve">Figur </w:t>
      </w:r>
      <w:r w:rsidR="0004291D">
        <w:rPr>
          <w:noProof/>
        </w:rPr>
        <w:t>12</w:t>
      </w:r>
      <w:r w:rsidR="00022F90">
        <w:fldChar w:fldCharType="end"/>
      </w:r>
      <w:r w:rsidR="00022F90">
        <w:t>.</w:t>
      </w:r>
    </w:p>
    <w:p w14:paraId="6252BF76" w14:textId="1D8065EF" w:rsidR="00D9401E" w:rsidRDefault="00D9401E" w:rsidP="00D9401E">
      <w:pPr>
        <w:pStyle w:val="Heading3"/>
      </w:pPr>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p>
    <w:p w14:paraId="50E6B41A" w14:textId="317F252D" w:rsidR="003C11EC" w:rsidRDefault="003C11EC" w:rsidP="003C11EC">
      <w:pPr>
        <w:pStyle w:val="Heading3"/>
      </w:pPr>
      <w:r>
        <w:t>Styreboks</w:t>
      </w:r>
    </w:p>
    <w:p w14:paraId="559ADF8E" w14:textId="6A7795A4" w:rsidR="003C11EC" w:rsidRDefault="003C11EC" w:rsidP="003C11EC">
      <w:r>
        <w:t>Styreboksen læser fra kodelåsen, om signalet indikerer at der er låst op. Dette sendes videre til PC’en når den anmoder om status på pinkoden. Der skrives til PC’en når der anmodes om information</w:t>
      </w:r>
      <w:r w:rsidR="00B61D24">
        <w:t xml:space="preserve"> om gemte enheder. Når der fra PC anmodes om status på enheder, læser Styreboksen fra SD-kortet, og sender en amodning om status ud til de tilføjede enheder.</w:t>
      </w:r>
    </w:p>
    <w:p w14:paraId="4E27DDDF" w14:textId="4FE91608" w:rsidR="00B61D24" w:rsidRDefault="00B61D24" w:rsidP="003C11EC">
      <w:r>
        <w:t>Styreboksen læser fra PC’en når der bliver sendt information vedr. Nye enheder, ændringer til eksisterende enheder, nye tidsplaner eller ændringer til eksisterende tidsplaner.</w:t>
      </w:r>
    </w:p>
    <w:p w14:paraId="50C6E616" w14:textId="29072908" w:rsidR="007C0C0F" w:rsidRDefault="007C0C0F" w:rsidP="007C0C0F">
      <w:pPr>
        <w:pStyle w:val="Heading3"/>
      </w:pPr>
      <w:r>
        <w:t>Enhed</w:t>
      </w:r>
    </w:p>
    <w:p w14:paraId="376B4371" w14:textId="7420B6DA" w:rsidR="007C0C0F" w:rsidRDefault="007C0C0F" w:rsidP="007C0C0F">
      <w:r>
        <w:t>Enheden står for kontrol af tilsluttet elektrisk apparat, i vores tilfælde en lampe. Denne styres via et relæ. Enheden kan læse kommandoer der sendes fra styreboksen, og svare tilbage hvis der anmodes om den nuværende status for enheden.</w:t>
      </w:r>
    </w:p>
    <w:p w14:paraId="2613CDAC" w14:textId="77777777" w:rsidR="007C0C0F" w:rsidRDefault="007C0C0F">
      <w:pPr>
        <w:spacing w:after="160" w:line="259" w:lineRule="auto"/>
      </w:pPr>
      <w:r>
        <w:br w:type="page"/>
      </w:r>
    </w:p>
    <w:p w14:paraId="06B6BA1E" w14:textId="1DBBB6A9" w:rsidR="005D456B" w:rsidRDefault="005D456B" w:rsidP="005D456B">
      <w:pPr>
        <w:pStyle w:val="Heading2"/>
      </w:pPr>
      <w:bookmarkStart w:id="47" w:name="_Toc453235884"/>
      <w:r>
        <w:lastRenderedPageBreak/>
        <w:t>Identifikation af control klasser</w:t>
      </w:r>
      <w:r w:rsidR="00FC7A0B">
        <w:t xml:space="preserve"> (NT, AK)</w:t>
      </w:r>
      <w:bookmarkEnd w:id="47"/>
    </w:p>
    <w:p w14:paraId="24AB523B" w14:textId="4AED971E" w:rsidR="00C17D48" w:rsidRPr="00D9401E" w:rsidRDefault="00C17D48" w:rsidP="00C17D48">
      <w:r>
        <w:t>Som led i at identificere hvilke control klasser der skal</w:t>
      </w:r>
      <w:r w:rsidR="00D9401E">
        <w:t xml:space="preserve"> bruges for hver CPU skabes en matrice over systemets processorere og hvilke use cases d</w:t>
      </w:r>
      <w:r w:rsidR="00022F90">
        <w:t>e er relevante i. Dette vises i Tabel 1.</w:t>
      </w:r>
      <w:r w:rsidR="00D9401E">
        <w:t xml:space="preserve">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7D0455">
        <w:trPr>
          <w:trHeight w:val="53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6BB4628F" w:rsidR="00D9401E" w:rsidRDefault="005D456B" w:rsidP="005D456B">
      <w:pPr>
        <w:pStyle w:val="Caption"/>
      </w:pPr>
      <w:r>
        <w:t xml:space="preserve">Tabel </w:t>
      </w:r>
      <w:r w:rsidR="00E14383">
        <w:fldChar w:fldCharType="begin"/>
      </w:r>
      <w:r w:rsidR="00E14383">
        <w:instrText xml:space="preserve"> SEQ Tabel \* ARABIC </w:instrText>
      </w:r>
      <w:r w:rsidR="00E14383">
        <w:fldChar w:fldCharType="separate"/>
      </w:r>
      <w:r w:rsidR="0004291D">
        <w:rPr>
          <w:noProof/>
        </w:rPr>
        <w:t>1</w:t>
      </w:r>
      <w:r w:rsidR="00E14383">
        <w:rPr>
          <w:noProof/>
        </w:rPr>
        <w:fldChar w:fldCharType="end"/>
      </w:r>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455B40D2" w:rsidR="00D9401E" w:rsidRDefault="00EC7F33" w:rsidP="00EC7F33">
      <w:pPr>
        <w:pStyle w:val="Heading2"/>
      </w:pPr>
      <w:bookmarkStart w:id="48" w:name="_Toc453235885"/>
      <w:r>
        <w:lastRenderedPageBreak/>
        <w:t>Overordnet Funktionalitet : Sekvensdiagrammer</w:t>
      </w:r>
      <w:r w:rsidR="00FC7A0B">
        <w:t xml:space="preserve"> (NT)</w:t>
      </w:r>
      <w:bookmarkEnd w:id="48"/>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0" type="#_x0000_t75" style="width:415.15pt;height:283.3pt" o:ole="">
            <v:imagedata r:id="rId27" o:title=""/>
          </v:shape>
          <o:OLEObject Type="Embed" ProgID="Visio.Drawing.15" ShapeID="_x0000_i1030" DrawAspect="Content" ObjectID="_1526989002" r:id="rId28"/>
        </w:object>
      </w:r>
    </w:p>
    <w:p w14:paraId="53FD8397" w14:textId="6D44810F"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13</w:t>
      </w:r>
      <w:r w:rsidR="00E14383">
        <w:rPr>
          <w:noProof/>
        </w:rPr>
        <w:fldChar w:fldCharType="end"/>
      </w:r>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1" type="#_x0000_t75" style="width:416.1pt;height:190.75pt" o:ole="">
            <v:imagedata r:id="rId29" o:title=""/>
          </v:shape>
          <o:OLEObject Type="Embed" ProgID="Visio.Drawing.15" ShapeID="_x0000_i1031" DrawAspect="Content" ObjectID="_1526989003" r:id="rId30"/>
        </w:object>
      </w:r>
    </w:p>
    <w:p w14:paraId="721A2762" w14:textId="07888FCC"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14</w:t>
      </w:r>
      <w:r w:rsidR="00E14383">
        <w:rPr>
          <w:noProof/>
        </w:rPr>
        <w:fldChar w:fldCharType="end"/>
      </w:r>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2" type="#_x0000_t75" style="width:436.7pt;height:246.85pt" o:ole="">
            <v:imagedata r:id="rId31" o:title=""/>
          </v:shape>
          <o:OLEObject Type="Embed" ProgID="Visio.Drawing.15" ShapeID="_x0000_i1032" DrawAspect="Content" ObjectID="_1526989004" r:id="rId32"/>
        </w:object>
      </w:r>
    </w:p>
    <w:p w14:paraId="4DF9D5E5" w14:textId="045E6E3D"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15</w:t>
      </w:r>
      <w:r w:rsidR="00E14383">
        <w:rPr>
          <w:noProof/>
        </w:rPr>
        <w:fldChar w:fldCharType="end"/>
      </w:r>
      <w:r>
        <w:t xml:space="preserve"> Overordnet UC Diagram for Use Case 3</w:t>
      </w:r>
    </w:p>
    <w:p w14:paraId="18F2A679" w14:textId="1DBF0DF9" w:rsidR="00607285" w:rsidRDefault="00607285" w:rsidP="00607285">
      <w:pPr>
        <w:pStyle w:val="Heading3"/>
      </w:pPr>
      <w:r>
        <w:t>Use Case 4</w:t>
      </w:r>
    </w:p>
    <w:p w14:paraId="2FE921B6" w14:textId="4B570BB6" w:rsidR="00607285" w:rsidRDefault="00CC0300" w:rsidP="00607285">
      <w:r>
        <w:object w:dxaOrig="7231" w:dyaOrig="4081" w14:anchorId="1A907B39">
          <v:shape id="_x0000_i1033" type="#_x0000_t75" style="width:436.7pt;height:245.9pt" o:ole="">
            <v:imagedata r:id="rId33" o:title=""/>
          </v:shape>
          <o:OLEObject Type="Embed" ProgID="Visio.Drawing.15" ShapeID="_x0000_i1033" DrawAspect="Content" ObjectID="_1526989005" r:id="rId34"/>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4" type="#_x0000_t75" style="width:391.8pt;height:230.05pt" o:ole="">
            <v:imagedata r:id="rId35" o:title=""/>
          </v:shape>
          <o:OLEObject Type="Embed" ProgID="Visio.Drawing.15" ShapeID="_x0000_i1034" DrawAspect="Content" ObjectID="_1526989006" r:id="rId36"/>
        </w:object>
      </w:r>
    </w:p>
    <w:p w14:paraId="3891DAD3" w14:textId="10D3C6CB" w:rsidR="00607285"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16</w:t>
      </w:r>
      <w:r w:rsidR="00E14383">
        <w:rPr>
          <w:noProof/>
        </w:rPr>
        <w:fldChar w:fldCharType="end"/>
      </w:r>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5" type="#_x0000_t75" style="width:389pt;height:293.6pt" o:ole="">
            <v:imagedata r:id="rId37" o:title=""/>
          </v:shape>
          <o:OLEObject Type="Embed" ProgID="Visio.Drawing.15" ShapeID="_x0000_i1035" DrawAspect="Content" ObjectID="_1526989007" r:id="rId38"/>
        </w:object>
      </w:r>
    </w:p>
    <w:p w14:paraId="54F2E51D" w14:textId="19815517" w:rsidR="00CC0300"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17</w:t>
      </w:r>
      <w:r w:rsidR="00E14383">
        <w:rPr>
          <w:noProof/>
        </w:rPr>
        <w:fldChar w:fldCharType="end"/>
      </w:r>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commentRangeStart w:id="49"/>
      <w:r>
        <w:lastRenderedPageBreak/>
        <w:t>Use Case 7</w:t>
      </w:r>
      <w:commentRangeEnd w:id="49"/>
      <w:r w:rsidR="00154B44">
        <w:rPr>
          <w:rStyle w:val="CommentReference"/>
          <w:rFonts w:asciiTheme="minorHAnsi" w:eastAsiaTheme="minorHAnsi" w:hAnsiTheme="minorHAnsi" w:cstheme="minorBidi"/>
          <w:b w:val="0"/>
          <w:bCs w:val="0"/>
          <w:color w:val="auto"/>
        </w:rPr>
        <w:commentReference w:id="49"/>
      </w:r>
    </w:p>
    <w:p w14:paraId="7F0ACB66" w14:textId="77777777" w:rsidR="0004291D" w:rsidRDefault="0004291D" w:rsidP="0004291D">
      <w:pPr>
        <w:keepNext/>
        <w:spacing w:after="0"/>
      </w:pPr>
      <w:r>
        <w:object w:dxaOrig="6511" w:dyaOrig="3811" w14:anchorId="4E90F4BB">
          <v:shape id="_x0000_i1068" type="#_x0000_t75" style="width:325.4pt;height:190.75pt" o:ole="">
            <v:imagedata r:id="rId41" o:title=""/>
          </v:shape>
          <o:OLEObject Type="Embed" ProgID="Visio.Drawing.15" ShapeID="_x0000_i1068" DrawAspect="Content" ObjectID="_1526989008" r:id="rId42"/>
        </w:object>
      </w:r>
    </w:p>
    <w:p w14:paraId="4E9FC1AC" w14:textId="1B465414" w:rsidR="0004291D" w:rsidRPr="0004291D" w:rsidRDefault="0004291D" w:rsidP="0004291D">
      <w:pPr>
        <w:pStyle w:val="Caption"/>
        <w:spacing w:after="0"/>
      </w:pPr>
      <w:r>
        <w:t xml:space="preserve">Figur </w:t>
      </w:r>
      <w:r>
        <w:fldChar w:fldCharType="begin"/>
      </w:r>
      <w:r>
        <w:instrText xml:space="preserve"> SEQ Figur \* ARABIC </w:instrText>
      </w:r>
      <w:r>
        <w:fldChar w:fldCharType="separate"/>
      </w:r>
      <w:r w:rsidR="00256BA0">
        <w:rPr>
          <w:noProof/>
        </w:rPr>
        <w:t>18</w:t>
      </w:r>
      <w:r>
        <w:fldChar w:fldCharType="end"/>
      </w:r>
      <w:r>
        <w:t xml:space="preserve"> Overordnet UC diagram for Use Case 7</w:t>
      </w:r>
    </w:p>
    <w:p w14:paraId="789577D1" w14:textId="6193A6A6" w:rsidR="00CC0300" w:rsidRDefault="00CC0300" w:rsidP="00EF70C3">
      <w:pPr>
        <w:pStyle w:val="Heading3"/>
      </w:pPr>
      <w:r>
        <w:t>Use Case 8</w:t>
      </w:r>
    </w:p>
    <w:p w14:paraId="34026280" w14:textId="2C1A0C5A" w:rsidR="00CC0300" w:rsidRDefault="00CC0300" w:rsidP="00EF70C3">
      <w:pPr>
        <w:keepNext/>
        <w:spacing w:after="0"/>
      </w:pPr>
      <w:r>
        <w:object w:dxaOrig="7771" w:dyaOrig="5881" w14:anchorId="648CCC0F">
          <v:shape id="_x0000_i1036" type="#_x0000_t75" style="width:382.45pt;height:288.95pt" o:ole="">
            <v:imagedata r:id="rId43" o:title=""/>
          </v:shape>
          <o:OLEObject Type="Embed" ProgID="Visio.Drawing.15" ShapeID="_x0000_i1036" DrawAspect="Content" ObjectID="_1526989009" r:id="rId44"/>
        </w:object>
      </w:r>
    </w:p>
    <w:p w14:paraId="5C1D0D4A" w14:textId="2FD67663" w:rsidR="00CC0300"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19</w:t>
      </w:r>
      <w:r w:rsidR="00E14383">
        <w:rPr>
          <w:noProof/>
        </w:rPr>
        <w:fldChar w:fldCharType="end"/>
      </w:r>
      <w:r>
        <w:t xml:space="preserve"> Overordnet UC Diagram for Use Case 8</w:t>
      </w:r>
    </w:p>
    <w:p w14:paraId="491162E8" w14:textId="610DD532" w:rsidR="00CC0300" w:rsidRDefault="00CC0300" w:rsidP="00CC0300">
      <w:pPr>
        <w:pStyle w:val="Heading3"/>
      </w:pPr>
      <w:r>
        <w:lastRenderedPageBreak/>
        <w:t>Use Case 9</w:t>
      </w:r>
    </w:p>
    <w:p w14:paraId="27296FC5" w14:textId="59EB59E8" w:rsidR="00CC0300" w:rsidRDefault="00CC0300" w:rsidP="00CC0300">
      <w:pPr>
        <w:keepNext/>
        <w:spacing w:after="0"/>
      </w:pPr>
      <w:r>
        <w:object w:dxaOrig="7771" w:dyaOrig="5881" w14:anchorId="0BD9166C">
          <v:shape id="_x0000_i1037" type="#_x0000_t75" style="width:384.3pt;height:290.8pt" o:ole="">
            <v:imagedata r:id="rId45" o:title=""/>
          </v:shape>
          <o:OLEObject Type="Embed" ProgID="Visio.Drawing.15" ShapeID="_x0000_i1037" DrawAspect="Content" ObjectID="_1526989010" r:id="rId46"/>
        </w:object>
      </w:r>
    </w:p>
    <w:p w14:paraId="2776351B" w14:textId="5783DBA6" w:rsidR="00CC0300" w:rsidRDefault="00CC0300" w:rsidP="00860B1D">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20</w:t>
      </w:r>
      <w:r w:rsidR="00E14383">
        <w:rPr>
          <w:noProof/>
        </w:rPr>
        <w:fldChar w:fldCharType="end"/>
      </w:r>
      <w:r>
        <w:t xml:space="preserve"> Overordnet UC Diagram for Use Case 9</w:t>
      </w:r>
    </w:p>
    <w:p w14:paraId="254B6284" w14:textId="58D28072" w:rsidR="00860B1D" w:rsidRDefault="00860B1D" w:rsidP="00860B1D">
      <w:pPr>
        <w:pStyle w:val="Heading2"/>
      </w:pPr>
      <w:bookmarkStart w:id="50" w:name="_Toc453235886"/>
      <w:r>
        <w:t>Identifikation af klasser</w:t>
      </w:r>
      <w:r w:rsidR="00FC7A0B">
        <w:t xml:space="preserve"> (Alle)</w:t>
      </w:r>
      <w:bookmarkEnd w:id="50"/>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1BAEF1" w14:textId="1E966C2F" w:rsidR="00860B1D" w:rsidRDefault="0017213A" w:rsidP="0017213A">
      <w:pPr>
        <w:pStyle w:val="Heading2"/>
      </w:pPr>
      <w:bookmarkStart w:id="51" w:name="_Toc453235887"/>
      <w:r>
        <w:lastRenderedPageBreak/>
        <w:t>Applikationsmodel – PC</w:t>
      </w:r>
      <w:r w:rsidR="00FC7A0B">
        <w:t xml:space="preserve"> (NT, AK)</w:t>
      </w:r>
      <w:bookmarkEnd w:id="51"/>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08DE5A10" w:rsidR="0025209C" w:rsidRPr="0025209C" w:rsidRDefault="0025209C" w:rsidP="0017213A">
      <w:r>
        <w:t xml:space="preserve">På </w:t>
      </w:r>
      <w:r w:rsidR="00022F90">
        <w:fldChar w:fldCharType="begin"/>
      </w:r>
      <w:r w:rsidR="00022F90">
        <w:instrText xml:space="preserve"> REF _Ref453224833 \h </w:instrText>
      </w:r>
      <w:r w:rsidR="00022F90">
        <w:fldChar w:fldCharType="separate"/>
      </w:r>
      <w:r w:rsidR="0004291D">
        <w:t xml:space="preserve">Figur </w:t>
      </w:r>
      <w:r w:rsidR="0004291D">
        <w:rPr>
          <w:noProof/>
        </w:rPr>
        <w:t>21</w:t>
      </w:r>
      <w:r w:rsidR="00022F90">
        <w:fldChar w:fldCharType="end"/>
      </w:r>
      <w:r w:rsidR="00022F90">
        <w:rPr>
          <w:color w:val="FF0000"/>
        </w:rPr>
        <w:t xml:space="preserve"> </w:t>
      </w:r>
      <w:r>
        <w:t>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38" type="#_x0000_t75" style="width:493.7pt;height:317.9pt" o:ole="">
            <v:imagedata r:id="rId47" o:title=""/>
          </v:shape>
          <o:OLEObject Type="Embed" ProgID="Visio.Drawing.15" ShapeID="_x0000_i1038" DrawAspect="Content" ObjectID="_1526989011" r:id="rId48"/>
        </w:object>
      </w:r>
    </w:p>
    <w:p w14:paraId="039A7983" w14:textId="6ED89264" w:rsidR="00AB761A" w:rsidRDefault="00AB761A" w:rsidP="00AB761A">
      <w:pPr>
        <w:pStyle w:val="Caption"/>
        <w:spacing w:after="0"/>
      </w:pPr>
      <w:bookmarkStart w:id="52" w:name="_Ref453224833"/>
      <w:r>
        <w:t xml:space="preserve">Figur </w:t>
      </w:r>
      <w:r w:rsidR="00E14383">
        <w:fldChar w:fldCharType="begin"/>
      </w:r>
      <w:r w:rsidR="00E14383">
        <w:instrText xml:space="preserve"> SEQ Figur \* ARABIC </w:instrText>
      </w:r>
      <w:r w:rsidR="00E14383">
        <w:fldChar w:fldCharType="separate"/>
      </w:r>
      <w:r w:rsidR="00256BA0">
        <w:rPr>
          <w:noProof/>
        </w:rPr>
        <w:t>21</w:t>
      </w:r>
      <w:r w:rsidR="00E14383">
        <w:rPr>
          <w:noProof/>
        </w:rPr>
        <w:fldChar w:fldCharType="end"/>
      </w:r>
      <w:bookmarkEnd w:id="52"/>
      <w:r>
        <w:t xml:space="preserve"> </w:t>
      </w:r>
      <w:r w:rsidR="0025209C">
        <w:t>Indledende k</w:t>
      </w:r>
      <w:r>
        <w:t>lassediagram for PC Software</w:t>
      </w:r>
    </w:p>
    <w:p w14:paraId="2E1F825C" w14:textId="77777777" w:rsidR="00AB761A" w:rsidRDefault="00AB761A">
      <w:pPr>
        <w:spacing w:after="160" w:line="259" w:lineRule="auto"/>
      </w:pP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39" type="#_x0000_t75" style="width:446.05pt;height:557.3pt" o:ole="">
            <v:imagedata r:id="rId49" o:title=""/>
          </v:shape>
          <o:OLEObject Type="Embed" ProgID="Visio.Drawing.15" ShapeID="_x0000_i1039" DrawAspect="Content" ObjectID="_1526989012" r:id="rId50"/>
        </w:object>
      </w:r>
    </w:p>
    <w:p w14:paraId="0ECA3E25" w14:textId="74E2F600" w:rsidR="00AB761A" w:rsidRDefault="00AB761A" w:rsidP="00AB761A">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22</w:t>
      </w:r>
      <w:r w:rsidR="00E14383">
        <w:rPr>
          <w:noProof/>
        </w:rPr>
        <w:fldChar w:fldCharType="end"/>
      </w:r>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0" type="#_x0000_t75" style="width:481.55pt;height:250.6pt" o:ole="">
            <v:imagedata r:id="rId51" o:title=""/>
          </v:shape>
          <o:OLEObject Type="Embed" ProgID="Visio.Drawing.15" ShapeID="_x0000_i1040" DrawAspect="Content" ObjectID="_1526989013" r:id="rId52"/>
        </w:object>
      </w:r>
    </w:p>
    <w:p w14:paraId="196FB1AF" w14:textId="53375A00"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23</w:t>
      </w:r>
      <w:r w:rsidR="00E14383">
        <w:rPr>
          <w:noProof/>
        </w:rPr>
        <w:fldChar w:fldCharType="end"/>
      </w:r>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1" type="#_x0000_t75" style="width:481.55pt;height:402.1pt" o:ole="">
            <v:imagedata r:id="rId53" o:title=""/>
          </v:shape>
          <o:OLEObject Type="Embed" ProgID="Visio.Drawing.15" ShapeID="_x0000_i1041" DrawAspect="Content" ObjectID="_1526989014" r:id="rId54"/>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2" type="#_x0000_t75" style="width:481.55pt;height:520.85pt" o:ole="">
            <v:imagedata r:id="rId55" o:title=""/>
          </v:shape>
          <o:OLEObject Type="Embed" ProgID="Visio.Drawing.15" ShapeID="_x0000_i1042" DrawAspect="Content" ObjectID="_1526989015" r:id="rId56"/>
        </w:object>
      </w:r>
    </w:p>
    <w:p w14:paraId="3A324F3D" w14:textId="5A5D250C"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24</w:t>
      </w:r>
      <w:r w:rsidR="00E14383">
        <w:rPr>
          <w:noProof/>
        </w:rPr>
        <w:fldChar w:fldCharType="end"/>
      </w:r>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3" type="#_x0000_t75" style="width:481.55pt;height:548.9pt" o:ole="">
            <v:imagedata r:id="rId57" o:title="" cropbottom="1006f"/>
          </v:shape>
          <o:OLEObject Type="Embed" ProgID="Visio.Drawing.15" ShapeID="_x0000_i1043" DrawAspect="Content" ObjectID="_1526989016" r:id="rId58"/>
        </w:object>
      </w:r>
    </w:p>
    <w:p w14:paraId="5781ADE1" w14:textId="7AB035F4"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25</w:t>
      </w:r>
      <w:r w:rsidR="00E14383">
        <w:rPr>
          <w:noProof/>
        </w:rPr>
        <w:fldChar w:fldCharType="end"/>
      </w:r>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4" type="#_x0000_t75" style="width:375.9pt;height:627.45pt" o:ole="">
            <v:imagedata r:id="rId59" o:title="" cropbottom="860f"/>
          </v:shape>
          <o:OLEObject Type="Embed" ProgID="Visio.Drawing.15" ShapeID="_x0000_i1044" DrawAspect="Content" ObjectID="_1526989017" r:id="rId60"/>
        </w:object>
      </w:r>
    </w:p>
    <w:p w14:paraId="315BC9A3" w14:textId="3EA7F9A7" w:rsidR="00A87B26" w:rsidRDefault="00A87B26" w:rsidP="00A87B26">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26</w:t>
      </w:r>
      <w:r w:rsidR="00E14383">
        <w:rPr>
          <w:noProof/>
        </w:rPr>
        <w:fldChar w:fldCharType="end"/>
      </w:r>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5" type="#_x0000_t75" style="width:460.05pt;height:639.6pt" o:ole="">
            <v:imagedata r:id="rId61" o:title="" cropbottom="732f"/>
          </v:shape>
          <o:OLEObject Type="Embed" ProgID="Visio.Drawing.15" ShapeID="_x0000_i1045" DrawAspect="Content" ObjectID="_1526989018" r:id="rId62"/>
        </w:object>
      </w:r>
    </w:p>
    <w:p w14:paraId="187C59A4" w14:textId="6861A6E6" w:rsidR="00A87B26" w:rsidRPr="00A87B26" w:rsidRDefault="00A87B26" w:rsidP="00A87B26">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27</w:t>
      </w:r>
      <w:r w:rsidR="00E14383">
        <w:rPr>
          <w:noProof/>
        </w:rPr>
        <w:fldChar w:fldCharType="end"/>
      </w:r>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6" type="#_x0000_t75" style="width:481.55pt;height:200.1pt" o:ole="">
            <v:imagedata r:id="rId63" o:title=""/>
          </v:shape>
          <o:OLEObject Type="Embed" ProgID="Visio.Drawing.15" ShapeID="_x0000_i1046" DrawAspect="Content" ObjectID="_1526989019" r:id="rId64"/>
        </w:object>
      </w:r>
    </w:p>
    <w:p w14:paraId="313471A7" w14:textId="6B52E84B" w:rsidR="00C533EC" w:rsidRDefault="00C533EC" w:rsidP="00C533EC">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28</w:t>
      </w:r>
      <w:r w:rsidR="00E14383">
        <w:rPr>
          <w:noProof/>
        </w:rPr>
        <w:fldChar w:fldCharType="end"/>
      </w:r>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7" type="#_x0000_t75" style="width:481.55pt;height:591.9pt" o:ole="">
            <v:imagedata r:id="rId65" o:title="" cropbottom="1276f"/>
          </v:shape>
          <o:OLEObject Type="Embed" ProgID="Visio.Drawing.15" ShapeID="_x0000_i1047" DrawAspect="Content" ObjectID="_1526989020" r:id="rId66"/>
        </w:object>
      </w:r>
    </w:p>
    <w:p w14:paraId="61EE2ED9" w14:textId="1C1373B2" w:rsidR="00C533EC" w:rsidRDefault="00C533EC" w:rsidP="00C533EC">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29</w:t>
      </w:r>
      <w:r w:rsidR="00E14383">
        <w:rPr>
          <w:noProof/>
        </w:rPr>
        <w:fldChar w:fldCharType="end"/>
      </w:r>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1C57C18B" w:rsidR="0025209C" w:rsidRPr="0025209C" w:rsidRDefault="0025209C" w:rsidP="0025209C">
      <w:r>
        <w:t xml:space="preserve">Ud fra klassediagrammerne identificeres metodekald mellem de individuelle blokke, som derefter indføres på PC’ens klassediagram. Dette ses på </w:t>
      </w:r>
      <w:r w:rsidR="00022F90">
        <w:fldChar w:fldCharType="begin"/>
      </w:r>
      <w:r w:rsidR="00022F90">
        <w:instrText xml:space="preserve"> REF _Ref453224864 \h </w:instrText>
      </w:r>
      <w:r w:rsidR="00022F90">
        <w:fldChar w:fldCharType="separate"/>
      </w:r>
      <w:r w:rsidR="0004291D">
        <w:t xml:space="preserve">Figur </w:t>
      </w:r>
      <w:r w:rsidR="0004291D">
        <w:rPr>
          <w:noProof/>
        </w:rPr>
        <w:t>30</w:t>
      </w:r>
      <w:r w:rsidR="00022F90">
        <w:fldChar w:fldCharType="end"/>
      </w:r>
      <w:r w:rsidR="00022F90">
        <w:rPr>
          <w:color w:val="FF0000"/>
        </w:rPr>
        <w:t xml:space="preserve"> </w:t>
      </w:r>
      <w:r>
        <w:t>hvor metoderne fra sekvensdiagrammet er indført.</w:t>
      </w:r>
    </w:p>
    <w:p w14:paraId="1E3E6CB0" w14:textId="77777777" w:rsidR="007A738E" w:rsidRDefault="0025209C" w:rsidP="007A738E">
      <w:pPr>
        <w:keepNext/>
        <w:spacing w:after="0"/>
      </w:pPr>
      <w:r>
        <w:object w:dxaOrig="14835" w:dyaOrig="9570" w14:anchorId="2070CF02">
          <v:shape id="_x0000_i1048" type="#_x0000_t75" style="width:481.55pt;height:310.45pt" o:ole="">
            <v:imagedata r:id="rId67" o:title=""/>
          </v:shape>
          <o:OLEObject Type="Embed" ProgID="Visio.Drawing.15" ShapeID="_x0000_i1048" DrawAspect="Content" ObjectID="_1526989021" r:id="rId68"/>
        </w:object>
      </w:r>
    </w:p>
    <w:p w14:paraId="5BDC5AF3" w14:textId="3035C646" w:rsidR="007A738E" w:rsidRDefault="007A738E" w:rsidP="007A738E">
      <w:pPr>
        <w:pStyle w:val="Caption"/>
        <w:spacing w:after="0"/>
      </w:pPr>
      <w:bookmarkStart w:id="53" w:name="_Ref453224864"/>
      <w:r>
        <w:t xml:space="preserve">Figur </w:t>
      </w:r>
      <w:r w:rsidR="00E14383">
        <w:fldChar w:fldCharType="begin"/>
      </w:r>
      <w:r w:rsidR="00E14383">
        <w:instrText xml:space="preserve"> SEQ Figur \* ARABIC </w:instrText>
      </w:r>
      <w:r w:rsidR="00E14383">
        <w:fldChar w:fldCharType="separate"/>
      </w:r>
      <w:r w:rsidR="00256BA0">
        <w:rPr>
          <w:noProof/>
        </w:rPr>
        <w:t>30</w:t>
      </w:r>
      <w:r w:rsidR="00E14383">
        <w:rPr>
          <w:noProof/>
        </w:rPr>
        <w:fldChar w:fldCharType="end"/>
      </w:r>
      <w:bookmarkEnd w:id="53"/>
      <w:r>
        <w:t xml:space="preserve"> Udfyldt klassediagram for PC</w:t>
      </w:r>
    </w:p>
    <w:p w14:paraId="7A1DD339" w14:textId="6EFA954C" w:rsidR="0017213A" w:rsidRDefault="0017213A" w:rsidP="0025209C">
      <w:r>
        <w:br w:type="page"/>
      </w:r>
    </w:p>
    <w:p w14:paraId="7F6CF191" w14:textId="074CEE65" w:rsidR="0017213A" w:rsidRDefault="0017213A" w:rsidP="0017213A">
      <w:pPr>
        <w:pStyle w:val="Heading2"/>
      </w:pPr>
      <w:bookmarkStart w:id="54" w:name="_Toc453235888"/>
      <w:r>
        <w:lastRenderedPageBreak/>
        <w:t>Applikationsmodel – Styreboks</w:t>
      </w:r>
      <w:r w:rsidR="00FC7A0B">
        <w:t xml:space="preserve"> (TF, SN, DP)</w:t>
      </w:r>
      <w:bookmarkEnd w:id="54"/>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0F6A5243" w:rsidR="007A738E" w:rsidRDefault="007A738E" w:rsidP="007A738E">
      <w:r>
        <w:t xml:space="preserve">På </w:t>
      </w:r>
      <w:r w:rsidR="00022F90">
        <w:fldChar w:fldCharType="begin"/>
      </w:r>
      <w:r w:rsidR="00022F90">
        <w:instrText xml:space="preserve"> REF _Ref453224883 \h </w:instrText>
      </w:r>
      <w:r w:rsidR="00022F90">
        <w:fldChar w:fldCharType="separate"/>
      </w:r>
      <w:r w:rsidR="0004291D">
        <w:t xml:space="preserve">Figur </w:t>
      </w:r>
      <w:r w:rsidR="0004291D">
        <w:rPr>
          <w:noProof/>
        </w:rPr>
        <w:t>31</w:t>
      </w:r>
      <w:r w:rsidR="00022F90">
        <w:fldChar w:fldCharType="end"/>
      </w:r>
      <w:r w:rsidR="00022F90">
        <w:rPr>
          <w:color w:val="FF0000"/>
        </w:rPr>
        <w:t xml:space="preserve"> </w:t>
      </w:r>
      <w:r>
        <w:t>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49" type="#_x0000_t75" style="width:481.55pt;height:369.35pt" o:ole="">
            <v:imagedata r:id="rId69" o:title=""/>
          </v:shape>
          <o:OLEObject Type="Embed" ProgID="Visio.Drawing.15" ShapeID="_x0000_i1049" DrawAspect="Content" ObjectID="_1526989022" r:id="rId70"/>
        </w:object>
      </w:r>
    </w:p>
    <w:p w14:paraId="5EA8C5FC" w14:textId="43208ADA" w:rsidR="007A738E" w:rsidRDefault="007A738E" w:rsidP="007A738E">
      <w:pPr>
        <w:pStyle w:val="Caption"/>
      </w:pPr>
      <w:bookmarkStart w:id="55" w:name="_Ref453224883"/>
      <w:r>
        <w:t xml:space="preserve">Figur </w:t>
      </w:r>
      <w:r w:rsidR="00E14383">
        <w:fldChar w:fldCharType="begin"/>
      </w:r>
      <w:r w:rsidR="00E14383">
        <w:instrText xml:space="preserve"> SEQ Figur \* ARABIC </w:instrText>
      </w:r>
      <w:r w:rsidR="00E14383">
        <w:fldChar w:fldCharType="separate"/>
      </w:r>
      <w:r w:rsidR="00256BA0">
        <w:rPr>
          <w:noProof/>
        </w:rPr>
        <w:t>31</w:t>
      </w:r>
      <w:r w:rsidR="00E14383">
        <w:rPr>
          <w:noProof/>
        </w:rPr>
        <w:fldChar w:fldCharType="end"/>
      </w:r>
      <w:bookmarkEnd w:id="55"/>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0" type="#_x0000_t75" style="width:384.3pt;height:260.9pt" o:ole="">
            <v:imagedata r:id="rId71" o:title=""/>
          </v:shape>
          <o:OLEObject Type="Embed" ProgID="Visio.Drawing.15" ShapeID="_x0000_i1050" DrawAspect="Content" ObjectID="_1526989023" r:id="rId72"/>
        </w:object>
      </w:r>
    </w:p>
    <w:p w14:paraId="1768F193" w14:textId="19BBEE86" w:rsidR="007A738E" w:rsidRDefault="007A738E" w:rsidP="007A738E">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32</w:t>
      </w:r>
      <w:r w:rsidR="00E14383">
        <w:rPr>
          <w:noProof/>
        </w:rPr>
        <w:fldChar w:fldCharType="end"/>
      </w:r>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1" type="#_x0000_t75" style="width:341.3pt;height:256.2pt" o:ole="">
            <v:imagedata r:id="rId73" o:title="" cropbottom="1288f"/>
          </v:shape>
          <o:OLEObject Type="Embed" ProgID="Visio.Drawing.15" ShapeID="_x0000_i1051" DrawAspect="Content" ObjectID="_1526989024" r:id="rId74"/>
        </w:object>
      </w:r>
    </w:p>
    <w:p w14:paraId="7BEEC4AC" w14:textId="16B4C0F2" w:rsidR="00AA0B1A" w:rsidRDefault="00AA0B1A" w:rsidP="00AA0B1A">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33</w:t>
      </w:r>
      <w:r w:rsidR="00E14383">
        <w:rPr>
          <w:noProof/>
        </w:rPr>
        <w:fldChar w:fldCharType="end"/>
      </w:r>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2" type="#_x0000_t75" style="width:481.55pt;height:472.2pt" o:ole="">
            <v:imagedata r:id="rId75" o:title=""/>
          </v:shape>
          <o:OLEObject Type="Embed" ProgID="Visio.Drawing.15" ShapeID="_x0000_i1052" DrawAspect="Content" ObjectID="_1526989025" r:id="rId76"/>
        </w:object>
      </w:r>
    </w:p>
    <w:p w14:paraId="1AA379DB" w14:textId="7421874C"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34</w:t>
      </w:r>
      <w:r w:rsidR="00E14383">
        <w:rPr>
          <w:noProof/>
        </w:rPr>
        <w:fldChar w:fldCharType="end"/>
      </w:r>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3" type="#_x0000_t75" style="width:481.55pt;height:495.6pt" o:ole="">
            <v:imagedata r:id="rId77" o:title="" cropbottom="764f"/>
          </v:shape>
          <o:OLEObject Type="Embed" ProgID="Visio.Drawing.15" ShapeID="_x0000_i1053" DrawAspect="Content" ObjectID="_1526989026" r:id="rId78"/>
        </w:object>
      </w:r>
    </w:p>
    <w:p w14:paraId="523970E9" w14:textId="09C7DFBE"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35</w:t>
      </w:r>
      <w:r w:rsidR="00E14383">
        <w:rPr>
          <w:noProof/>
        </w:rPr>
        <w:fldChar w:fldCharType="end"/>
      </w:r>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4" type="#_x0000_t75" style="width:481.55pt;height:417.95pt" o:ole="">
            <v:imagedata r:id="rId79" o:title=""/>
          </v:shape>
          <o:OLEObject Type="Embed" ProgID="Visio.Drawing.15" ShapeID="_x0000_i1054" DrawAspect="Content" ObjectID="_1526989027" r:id="rId80"/>
        </w:object>
      </w:r>
    </w:p>
    <w:p w14:paraId="1E89DF96" w14:textId="3009849F"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36</w:t>
      </w:r>
      <w:r w:rsidR="00E14383">
        <w:rPr>
          <w:noProof/>
        </w:rPr>
        <w:fldChar w:fldCharType="end"/>
      </w:r>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5" type="#_x0000_t75" style="width:443.2pt;height:292.7pt" o:ole="">
            <v:imagedata r:id="rId81" o:title=""/>
          </v:shape>
          <o:OLEObject Type="Embed" ProgID="Visio.Drawing.15" ShapeID="_x0000_i1055" DrawAspect="Content" ObjectID="_1526989028" r:id="rId82"/>
        </w:object>
      </w:r>
    </w:p>
    <w:p w14:paraId="54D1A27B" w14:textId="3DBB398B" w:rsidR="00146337" w:rsidRDefault="00146337" w:rsidP="00146337">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37</w:t>
      </w:r>
      <w:r w:rsidR="00E14383">
        <w:rPr>
          <w:noProof/>
        </w:rPr>
        <w:fldChar w:fldCharType="end"/>
      </w:r>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6" type="#_x0000_t75" style="width:444.15pt;height:230.95pt" o:ole="">
            <v:imagedata r:id="rId83" o:title=""/>
          </v:shape>
          <o:OLEObject Type="Embed" ProgID="Visio.Drawing.15" ShapeID="_x0000_i1056" DrawAspect="Content" ObjectID="_1526989029" r:id="rId84"/>
        </w:object>
      </w:r>
    </w:p>
    <w:p w14:paraId="160DA9E0" w14:textId="68471EB6" w:rsidR="00146337" w:rsidRDefault="00146337" w:rsidP="00146337">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38</w:t>
      </w:r>
      <w:r w:rsidR="00E14383">
        <w:rPr>
          <w:noProof/>
        </w:rPr>
        <w:fldChar w:fldCharType="end"/>
      </w:r>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7" type="#_x0000_t75" style="width:492.8pt;height:316.05pt" o:ole="">
            <v:imagedata r:id="rId85" o:title=""/>
          </v:shape>
          <o:OLEObject Type="Embed" ProgID="Visio.Drawing.15" ShapeID="_x0000_i1057" DrawAspect="Content" ObjectID="_1526989030" r:id="rId86"/>
        </w:object>
      </w:r>
    </w:p>
    <w:p w14:paraId="07D92F11" w14:textId="0A12F88B" w:rsidR="00EB0AD4" w:rsidRDefault="00EB0AD4" w:rsidP="00EB0AD4">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39</w:t>
      </w:r>
      <w:r w:rsidR="00E14383">
        <w:rPr>
          <w:noProof/>
        </w:rPr>
        <w:fldChar w:fldCharType="end"/>
      </w:r>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4E297E72" w:rsidR="00E23880" w:rsidRPr="00E23880" w:rsidRDefault="00E23880" w:rsidP="00E23880">
      <w:r>
        <w:t xml:space="preserve">Ud fra klassediagrammerne identificeres metodekald mellem de individuelle blokke, som derefter indføres på styreboksens klassediagram. Dette ses på </w:t>
      </w:r>
      <w:r w:rsidR="00022F90">
        <w:fldChar w:fldCharType="begin"/>
      </w:r>
      <w:r w:rsidR="00022F90">
        <w:instrText xml:space="preserve"> REF _Ref453224907 \h </w:instrText>
      </w:r>
      <w:r w:rsidR="00022F90">
        <w:fldChar w:fldCharType="separate"/>
      </w:r>
      <w:r w:rsidR="0004291D">
        <w:t xml:space="preserve">Figur </w:t>
      </w:r>
      <w:r w:rsidR="0004291D">
        <w:rPr>
          <w:noProof/>
        </w:rPr>
        <w:t>40</w:t>
      </w:r>
      <w:r w:rsidR="00022F90">
        <w:fldChar w:fldCharType="end"/>
      </w:r>
      <w:r w:rsidR="00022F90">
        <w:rPr>
          <w:color w:val="FF0000"/>
        </w:rPr>
        <w:t xml:space="preserve"> </w:t>
      </w:r>
      <w:r>
        <w:t>hvor metoderne fra sekvensdiagrammet er indført.</w:t>
      </w:r>
    </w:p>
    <w:p w14:paraId="5ACF5C5F" w14:textId="77777777" w:rsidR="00E23880" w:rsidRDefault="00E23880" w:rsidP="00E23880">
      <w:pPr>
        <w:keepNext/>
        <w:spacing w:after="0"/>
      </w:pPr>
      <w:r>
        <w:object w:dxaOrig="11521" w:dyaOrig="8821" w14:anchorId="7C50516D">
          <v:shape id="_x0000_i1058" type="#_x0000_t75" style="width:481.55pt;height:369.35pt" o:ole="">
            <v:imagedata r:id="rId87" o:title=""/>
          </v:shape>
          <o:OLEObject Type="Embed" ProgID="Visio.Drawing.15" ShapeID="_x0000_i1058" DrawAspect="Content" ObjectID="_1526989031" r:id="rId88"/>
        </w:object>
      </w:r>
    </w:p>
    <w:p w14:paraId="60178F16" w14:textId="72490096" w:rsidR="00E23880" w:rsidRDefault="00E23880" w:rsidP="00E23880">
      <w:pPr>
        <w:pStyle w:val="Caption"/>
        <w:spacing w:after="0"/>
      </w:pPr>
      <w:bookmarkStart w:id="56" w:name="_Ref453224907"/>
      <w:r>
        <w:t xml:space="preserve">Figur </w:t>
      </w:r>
      <w:r w:rsidR="00E14383">
        <w:fldChar w:fldCharType="begin"/>
      </w:r>
      <w:r w:rsidR="00E14383">
        <w:instrText xml:space="preserve"> SEQ Figur \* ARABIC </w:instrText>
      </w:r>
      <w:r w:rsidR="00E14383">
        <w:fldChar w:fldCharType="separate"/>
      </w:r>
      <w:r w:rsidR="00256BA0">
        <w:rPr>
          <w:noProof/>
        </w:rPr>
        <w:t>40</w:t>
      </w:r>
      <w:r w:rsidR="00E14383">
        <w:rPr>
          <w:noProof/>
        </w:rPr>
        <w:fldChar w:fldCharType="end"/>
      </w:r>
      <w:bookmarkEnd w:id="56"/>
      <w:r>
        <w:t xml:space="preserve"> Udfyldt klassediagram for Styreboksen</w:t>
      </w:r>
    </w:p>
    <w:p w14:paraId="63E7D208" w14:textId="70E9F7AB" w:rsidR="0017213A" w:rsidRPr="007A738E" w:rsidRDefault="0017213A" w:rsidP="00E23880">
      <w:pPr>
        <w:rPr>
          <w:sz w:val="18"/>
          <w:szCs w:val="18"/>
        </w:rPr>
      </w:pPr>
      <w:r>
        <w:br w:type="page"/>
      </w:r>
    </w:p>
    <w:p w14:paraId="7E418BEC" w14:textId="5DA95CA4" w:rsidR="0017213A" w:rsidRDefault="0017213A" w:rsidP="0017213A">
      <w:pPr>
        <w:pStyle w:val="Heading2"/>
      </w:pPr>
      <w:bookmarkStart w:id="57" w:name="_Toc453235889"/>
      <w:commentRangeStart w:id="58"/>
      <w:r>
        <w:lastRenderedPageBreak/>
        <w:t>Applikationsmodel – Enhed</w:t>
      </w:r>
      <w:commentRangeEnd w:id="58"/>
      <w:r w:rsidR="00EA4316">
        <w:rPr>
          <w:rStyle w:val="CommentReference"/>
          <w:rFonts w:asciiTheme="minorHAnsi" w:eastAsiaTheme="minorHAnsi" w:hAnsiTheme="minorHAnsi" w:cstheme="minorBidi"/>
          <w:b w:val="0"/>
          <w:bCs w:val="0"/>
          <w:color w:val="auto"/>
        </w:rPr>
        <w:commentReference w:id="58"/>
      </w:r>
      <w:r w:rsidR="00FC7A0B">
        <w:t xml:space="preserve"> (CB</w:t>
      </w:r>
      <w:r w:rsidR="00685D20">
        <w:t>J</w:t>
      </w:r>
      <w:r w:rsidR="00FC7A0B">
        <w:t>, MB, DP, SN, ME)</w:t>
      </w:r>
      <w:bookmarkEnd w:id="57"/>
    </w:p>
    <w:p w14:paraId="141C1EC1" w14:textId="77777777" w:rsidR="00685D20" w:rsidRDefault="00685D20" w:rsidP="00685D20">
      <w:pPr>
        <w:keepNext/>
        <w:spacing w:after="0" w:line="259" w:lineRule="auto"/>
      </w:pPr>
      <w:r>
        <w:object w:dxaOrig="6271" w:dyaOrig="7201" w14:anchorId="036FB4F7">
          <v:shape id="_x0000_i1065" type="#_x0000_t75" style="width:365.6pt;height:419.85pt" o:ole="">
            <v:imagedata r:id="rId89" o:title=""/>
          </v:shape>
          <o:OLEObject Type="Embed" ProgID="Visio.Drawing.15" ShapeID="_x0000_i1065" DrawAspect="Content" ObjectID="_1526989032" r:id="rId90"/>
        </w:object>
      </w:r>
    </w:p>
    <w:p w14:paraId="15D48298" w14:textId="67EC20E8" w:rsidR="00685D20" w:rsidRDefault="00685D20" w:rsidP="00685D20">
      <w:pPr>
        <w:pStyle w:val="Caption"/>
        <w:spacing w:after="0"/>
      </w:pPr>
      <w:r>
        <w:t xml:space="preserve">Figur </w:t>
      </w:r>
      <w:r>
        <w:fldChar w:fldCharType="begin"/>
      </w:r>
      <w:r>
        <w:instrText xml:space="preserve"> SEQ Figur \* ARABIC </w:instrText>
      </w:r>
      <w:r>
        <w:fldChar w:fldCharType="separate"/>
      </w:r>
      <w:r w:rsidR="00256BA0">
        <w:rPr>
          <w:noProof/>
        </w:rPr>
        <w:t>41</w:t>
      </w:r>
      <w:r>
        <w:fldChar w:fldCharType="end"/>
      </w:r>
      <w:r>
        <w:t xml:space="preserve"> Klassediagram for Enhed</w:t>
      </w:r>
    </w:p>
    <w:p w14:paraId="7171C47D" w14:textId="77777777" w:rsidR="00E54BB3" w:rsidRDefault="00E54BB3">
      <w:pPr>
        <w:spacing w:after="160" w:line="259" w:lineRule="auto"/>
      </w:pPr>
      <w:r>
        <w:br w:type="page"/>
      </w:r>
    </w:p>
    <w:p w14:paraId="6C1881DA" w14:textId="77777777" w:rsidR="00B824C3" w:rsidRDefault="00B824C3" w:rsidP="00B824C3">
      <w:pPr>
        <w:keepNext/>
        <w:spacing w:after="0" w:line="259" w:lineRule="auto"/>
      </w:pPr>
      <w:r>
        <w:object w:dxaOrig="7711" w:dyaOrig="4455" w14:anchorId="3BF7FBCF">
          <v:shape id="_x0000_i1067" type="#_x0000_t75" style="width:385.25pt;height:222.55pt" o:ole="">
            <v:imagedata r:id="rId91" o:title=""/>
          </v:shape>
          <o:OLEObject Type="Embed" ProgID="Visio.Drawing.15" ShapeID="_x0000_i1067" DrawAspect="Content" ObjectID="_1526989033" r:id="rId92"/>
        </w:object>
      </w:r>
    </w:p>
    <w:p w14:paraId="31DED2DB" w14:textId="17996E5C" w:rsidR="00B824C3" w:rsidRDefault="00B824C3" w:rsidP="00B824C3">
      <w:pPr>
        <w:pStyle w:val="Caption"/>
      </w:pPr>
      <w:r>
        <w:t xml:space="preserve">Figur </w:t>
      </w:r>
      <w:r>
        <w:fldChar w:fldCharType="begin"/>
      </w:r>
      <w:r>
        <w:instrText xml:space="preserve"> SEQ Figur \* ARABIC </w:instrText>
      </w:r>
      <w:r>
        <w:fldChar w:fldCharType="separate"/>
      </w:r>
      <w:r w:rsidR="00256BA0">
        <w:rPr>
          <w:noProof/>
        </w:rPr>
        <w:t>42</w:t>
      </w:r>
      <w:r>
        <w:fldChar w:fldCharType="end"/>
      </w:r>
      <w:r>
        <w:t xml:space="preserve"> Sekvendiagram for Status Forespørgsel : Enhed</w:t>
      </w:r>
    </w:p>
    <w:p w14:paraId="657D3F8A" w14:textId="77777777" w:rsidR="00B824C3" w:rsidRDefault="00E54BB3" w:rsidP="00B824C3">
      <w:pPr>
        <w:keepNext/>
        <w:spacing w:after="0" w:line="259" w:lineRule="auto"/>
      </w:pPr>
      <w:r>
        <w:object w:dxaOrig="7726" w:dyaOrig="5835" w14:anchorId="0698ED7F">
          <v:shape id="_x0000_i1066" type="#_x0000_t75" style="width:386.2pt;height:291.75pt" o:ole="">
            <v:imagedata r:id="rId93" o:title=""/>
          </v:shape>
          <o:OLEObject Type="Embed" ProgID="Visio.Drawing.15" ShapeID="_x0000_i1066" DrawAspect="Content" ObjectID="_1526989034" r:id="rId94"/>
        </w:object>
      </w:r>
    </w:p>
    <w:p w14:paraId="10FB86D9" w14:textId="44DFD1F8" w:rsidR="00B824C3" w:rsidRDefault="00B824C3" w:rsidP="00B824C3">
      <w:pPr>
        <w:pStyle w:val="Caption"/>
        <w:spacing w:after="0"/>
      </w:pPr>
      <w:r>
        <w:t xml:space="preserve">Figur </w:t>
      </w:r>
      <w:r>
        <w:fldChar w:fldCharType="begin"/>
      </w:r>
      <w:r>
        <w:instrText xml:space="preserve"> SEQ Figur \* ARABIC </w:instrText>
      </w:r>
      <w:r>
        <w:fldChar w:fldCharType="separate"/>
      </w:r>
      <w:r w:rsidR="00256BA0">
        <w:rPr>
          <w:noProof/>
        </w:rPr>
        <w:t>43</w:t>
      </w:r>
      <w:r>
        <w:fldChar w:fldCharType="end"/>
      </w:r>
      <w:r>
        <w:t xml:space="preserve"> Sekvensdiagram for UC7 : Kør Simulering</w:t>
      </w:r>
    </w:p>
    <w:p w14:paraId="67F4B55E" w14:textId="77777777" w:rsidR="00B824C3" w:rsidRDefault="00B824C3">
      <w:pPr>
        <w:spacing w:after="160" w:line="259" w:lineRule="auto"/>
      </w:pPr>
    </w:p>
    <w:p w14:paraId="1F29368F" w14:textId="7C29AA75"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2F21F905" w:rsidR="0017213A" w:rsidRDefault="00EA4316" w:rsidP="0017213A">
      <w:pPr>
        <w:pStyle w:val="Heading2"/>
      </w:pPr>
      <w:bookmarkStart w:id="59" w:name="_Toc453235890"/>
      <w:commentRangeStart w:id="60"/>
      <w:r>
        <w:lastRenderedPageBreak/>
        <w:t>Design og Implementation – PC</w:t>
      </w:r>
      <w:commentRangeEnd w:id="60"/>
      <w:r w:rsidR="001F551C">
        <w:rPr>
          <w:rStyle w:val="CommentReference"/>
          <w:rFonts w:asciiTheme="minorHAnsi" w:eastAsiaTheme="minorHAnsi" w:hAnsiTheme="minorHAnsi" w:cstheme="minorBidi"/>
          <w:b w:val="0"/>
          <w:bCs w:val="0"/>
          <w:color w:val="auto"/>
        </w:rPr>
        <w:commentReference w:id="60"/>
      </w:r>
      <w:r w:rsidR="00FC7A0B">
        <w:t xml:space="preserve"> (NT, AK)</w:t>
      </w:r>
      <w:bookmarkEnd w:id="59"/>
    </w:p>
    <w:p w14:paraId="1181B1E7" w14:textId="1BE4C121" w:rsidR="00EF70C3" w:rsidRPr="00455C4A" w:rsidRDefault="00EF70C3">
      <w:pPr>
        <w:spacing w:after="160" w:line="259" w:lineRule="auto"/>
      </w:pPr>
      <w:r>
        <w:t>Herunder findes beskrivelser af design og implementation af PC software, herunder de</w:t>
      </w:r>
      <w:r w:rsidR="00455C4A">
        <w:t xml:space="preserve">n grafiske brugerflade. Beskrivelsen af den grafiske brugerflade er opdelt efter den grafiske brugerflades otte vinduer. Disse vinduer repræsentere de use cases PC’en tager del i. Desuden findes </w:t>
      </w:r>
      <w:r w:rsidR="00455C4A">
        <w:rPr>
          <w:b/>
        </w:rPr>
        <w:t xml:space="preserve">UnitRegister, Unit </w:t>
      </w:r>
      <w:r w:rsidR="00455C4A">
        <w:t xml:space="preserve">og </w:t>
      </w:r>
      <w:r w:rsidR="00455C4A">
        <w:rPr>
          <w:b/>
        </w:rPr>
        <w:t>Entry</w:t>
      </w:r>
      <w:r w:rsidR="00455C4A">
        <w:t xml:space="preserve"> klasser, som benyttes af alle use cases. Der vil findes en overordnet beskrivelse af de relevante klasser og deres ansvar, samt tilhørende billeder af den grafiske brugerflade.</w:t>
      </w:r>
      <w:r w:rsidR="00256BA0">
        <w:t xml:space="preserve"> Samlet oversigt over metodebeskrivelser inkluderes til sidst i dette afsnit.</w:t>
      </w:r>
    </w:p>
    <w:p w14:paraId="1190BAD0" w14:textId="622CC558" w:rsidR="00EF70C3" w:rsidRDefault="00880836" w:rsidP="00EF70C3">
      <w:pPr>
        <w:pStyle w:val="Heading3"/>
      </w:pPr>
      <w:r>
        <w:t>UnitRegister</w:t>
      </w:r>
    </w:p>
    <w:p w14:paraId="1064A628" w14:textId="013C7C4E" w:rsidR="00880836" w:rsidRDefault="00880836" w:rsidP="00455C4A">
      <w:r>
        <w:t xml:space="preserve">Klassen UnitRegister bruges til lagring af systemets enheder. Disse gemmes i en vector indeholdende </w:t>
      </w:r>
      <w:r>
        <w:rPr>
          <w:b/>
        </w:rPr>
        <w:t>Unit</w:t>
      </w:r>
      <w:r>
        <w:t xml:space="preserve"> objekter. Disse Unit objekter indeholder et enheds ID, et rum ID, og en status. Desuden indeholder </w:t>
      </w:r>
      <w:r>
        <w:rPr>
          <w:b/>
        </w:rPr>
        <w:t>Unit</w:t>
      </w:r>
      <w:r>
        <w:t xml:space="preserve"> en to-dimensionel vector af</w:t>
      </w:r>
      <w:r>
        <w:rPr>
          <w:b/>
        </w:rPr>
        <w:t xml:space="preserve"> Entry </w:t>
      </w:r>
      <w:r>
        <w:t xml:space="preserve">objekter. </w:t>
      </w:r>
      <w:r>
        <w:rPr>
          <w:b/>
        </w:rPr>
        <w:t xml:space="preserve">Unit </w:t>
      </w:r>
      <w:r>
        <w:t xml:space="preserve">har en liste over ledige ID’er, der kan tildeles til et </w:t>
      </w:r>
      <w:r>
        <w:rPr>
          <w:b/>
        </w:rPr>
        <w:t xml:space="preserve">Entry </w:t>
      </w:r>
      <w:r>
        <w:t>når det lagres.</w:t>
      </w:r>
    </w:p>
    <w:p w14:paraId="390CA894" w14:textId="35ABFC6D" w:rsidR="00880836" w:rsidRDefault="00880836" w:rsidP="00455C4A">
      <w:r>
        <w:rPr>
          <w:b/>
        </w:rPr>
        <w:t xml:space="preserve">Entry </w:t>
      </w:r>
      <w:r>
        <w:t>klassen indeholder et ID for den givne entry, samt time og minut hvor en handling skal udføres, og en handling som skal udføres.</w:t>
      </w:r>
    </w:p>
    <w:p w14:paraId="21FFA017" w14:textId="1401210B" w:rsidR="00880836" w:rsidRPr="00880836" w:rsidRDefault="00880836" w:rsidP="00455C4A">
      <w:r>
        <w:t xml:space="preserve">Fælles for de tre klasser er at </w:t>
      </w:r>
      <w:r>
        <w:rPr>
          <w:b/>
        </w:rPr>
        <w:t xml:space="preserve">Set </w:t>
      </w:r>
      <w:r>
        <w:t xml:space="preserve">og </w:t>
      </w:r>
      <w:r>
        <w:rPr>
          <w:b/>
        </w:rPr>
        <w:t xml:space="preserve">Get </w:t>
      </w:r>
      <w:r>
        <w:t>metoder benyttes til at hente og ændre klassernes attributter. Dette gøres for at indkapsle klassernes attributter, og for at validere ændringer til attributterne.</w:t>
      </w:r>
    </w:p>
    <w:p w14:paraId="0B94E5DF" w14:textId="5551AAA7" w:rsidR="0045395F" w:rsidRDefault="00880836" w:rsidP="0045395F">
      <w:pPr>
        <w:keepNext/>
        <w:spacing w:after="0"/>
      </w:pPr>
      <w:r>
        <w:object w:dxaOrig="8536" w:dyaOrig="7486" w14:anchorId="3C10386E">
          <v:shape id="_x0000_i1069" type="#_x0000_t75" style="width:426.4pt;height:374.05pt" o:ole="">
            <v:imagedata r:id="rId95" o:title=""/>
          </v:shape>
          <o:OLEObject Type="Embed" ProgID="Visio.Drawing.15" ShapeID="_x0000_i1069" DrawAspect="Content" ObjectID="_1526989035" r:id="rId96"/>
        </w:object>
      </w:r>
    </w:p>
    <w:p w14:paraId="45D5680C" w14:textId="1AC34FB7" w:rsidR="0045395F" w:rsidRPr="0045395F" w:rsidRDefault="0045395F" w:rsidP="0045395F">
      <w:pPr>
        <w:pStyle w:val="Caption"/>
      </w:pPr>
      <w:r>
        <w:t xml:space="preserve">Figur </w:t>
      </w:r>
      <w:r>
        <w:fldChar w:fldCharType="begin"/>
      </w:r>
      <w:r>
        <w:instrText xml:space="preserve"> SEQ Figur \* ARABIC </w:instrText>
      </w:r>
      <w:r>
        <w:fldChar w:fldCharType="separate"/>
      </w:r>
      <w:r w:rsidR="00256BA0">
        <w:rPr>
          <w:noProof/>
        </w:rPr>
        <w:t>44</w:t>
      </w:r>
      <w:r>
        <w:fldChar w:fldCharType="end"/>
      </w:r>
      <w:r>
        <w:t xml:space="preserve"> Klassediagram for UnitRegister</w:t>
      </w:r>
    </w:p>
    <w:p w14:paraId="21D494E5" w14:textId="5C5A0F04" w:rsidR="00880836" w:rsidRDefault="0069694F" w:rsidP="00880836">
      <w:pPr>
        <w:pStyle w:val="Heading3"/>
      </w:pPr>
      <w:r>
        <w:lastRenderedPageBreak/>
        <w:t>CommInterface</w:t>
      </w:r>
    </w:p>
    <w:p w14:paraId="7BE972F3" w14:textId="2A13B90D" w:rsidR="007A632E" w:rsidRPr="00483BB7" w:rsidRDefault="00483BB7" w:rsidP="007A632E">
      <w:r>
        <w:t xml:space="preserve">Klassen </w:t>
      </w:r>
      <w:r>
        <w:rPr>
          <w:b/>
        </w:rPr>
        <w:t>CommInterface</w:t>
      </w:r>
      <w:r>
        <w:t xml:space="preserve"> håndtere kommunikation mellem PC og Styreboks. Klassen indeholder metoder til at sende nye enheder og ændringer til eksisterende enheder. Tilføjelse og ændring af entries til styreboksen gøres via én kommando, </w:t>
      </w:r>
      <w:r>
        <w:rPr>
          <w:b/>
        </w:rPr>
        <w:t>sendEntries</w:t>
      </w:r>
      <w:r>
        <w:t>, da det for styreboksens side er nødvendigt at modtage alle entries for en given enhed og dag, ikke kun den der ændres eller tilføjes.</w:t>
      </w:r>
    </w:p>
    <w:p w14:paraId="673C6FE4" w14:textId="77777777" w:rsidR="00483BB7" w:rsidRDefault="007A632E" w:rsidP="00483BB7">
      <w:pPr>
        <w:keepNext/>
        <w:spacing w:after="0"/>
      </w:pPr>
      <w:r>
        <w:object w:dxaOrig="3180" w:dyaOrig="4156" w14:anchorId="051EF6EA">
          <v:shape id="_x0000_i1070" type="#_x0000_t75" style="width:158.95pt;height:207.6pt" o:ole="">
            <v:imagedata r:id="rId97" o:title=""/>
          </v:shape>
          <o:OLEObject Type="Embed" ProgID="Visio.Drawing.15" ShapeID="_x0000_i1070" DrawAspect="Content" ObjectID="_1526989036" r:id="rId98"/>
        </w:object>
      </w:r>
    </w:p>
    <w:p w14:paraId="149D5F63" w14:textId="04B4B684" w:rsidR="00483BB7" w:rsidRDefault="00483BB7" w:rsidP="00483BB7">
      <w:pPr>
        <w:pStyle w:val="Caption"/>
        <w:spacing w:after="0"/>
      </w:pPr>
      <w:r>
        <w:t xml:space="preserve">Figur </w:t>
      </w:r>
      <w:r>
        <w:fldChar w:fldCharType="begin"/>
      </w:r>
      <w:r>
        <w:instrText xml:space="preserve"> SEQ Figur \* ARABIC </w:instrText>
      </w:r>
      <w:r>
        <w:fldChar w:fldCharType="separate"/>
      </w:r>
      <w:r w:rsidR="00256BA0">
        <w:rPr>
          <w:noProof/>
        </w:rPr>
        <w:t>45</w:t>
      </w:r>
      <w:r>
        <w:fldChar w:fldCharType="end"/>
      </w:r>
      <w:r>
        <w:t xml:space="preserve"> Klassen CommInterface</w:t>
      </w:r>
    </w:p>
    <w:p w14:paraId="69EC7827" w14:textId="77777777" w:rsidR="00B33DDB" w:rsidRDefault="00B33DDB">
      <w:pPr>
        <w:spacing w:after="160" w:line="259" w:lineRule="auto"/>
      </w:pPr>
    </w:p>
    <w:p w14:paraId="248774C8" w14:textId="39294E68" w:rsidR="00483BB7" w:rsidRDefault="00483BB7" w:rsidP="00256BA0">
      <w:pPr>
        <w:pStyle w:val="Heading3"/>
        <w:numPr>
          <w:ilvl w:val="0"/>
          <w:numId w:val="0"/>
        </w:numPr>
      </w:pPr>
      <w:r>
        <w:br w:type="page"/>
      </w:r>
    </w:p>
    <w:p w14:paraId="2D59FDE7" w14:textId="63F40C44" w:rsidR="00483BB7" w:rsidRDefault="00483BB7" w:rsidP="00483BB7">
      <w:pPr>
        <w:pStyle w:val="Heading3"/>
      </w:pPr>
      <w:r>
        <w:lastRenderedPageBreak/>
        <w:t>WaitForPin – Use Case 1 Opstart af System</w:t>
      </w:r>
    </w:p>
    <w:p w14:paraId="201D9A08" w14:textId="64AE54AA" w:rsidR="00C375A5" w:rsidRPr="00C375A5" w:rsidRDefault="00DD34CF" w:rsidP="004F095A">
      <w:r>
        <w:t>Klassen WaitForPin vises når PC Softwaren startes. Klassen indeholder funktionalitet til at anmode</w:t>
      </w:r>
      <w:r w:rsidR="006F7EFF">
        <w:t xml:space="preserve"> styreboksen om status på pinkoden.</w:t>
      </w:r>
      <w:r w:rsidR="00C375A5">
        <w:t xml:space="preserve"> Menuen WaitForPin har en enkelt knap: </w:t>
      </w:r>
      <w:r w:rsidR="00C375A5">
        <w:rPr>
          <w:b/>
        </w:rPr>
        <w:t>on_codeAccept_PushButton_clicked()</w:t>
      </w:r>
      <w:r w:rsidR="00C375A5">
        <w:t xml:space="preserve">. Denne knap kalder </w:t>
      </w:r>
      <w:r w:rsidR="00C375A5">
        <w:rPr>
          <w:b/>
        </w:rPr>
        <w:t xml:space="preserve">validatePin() </w:t>
      </w:r>
      <w:r w:rsidR="00C375A5">
        <w:t xml:space="preserve">på CommInterface, og skifter til </w:t>
      </w:r>
      <w:r w:rsidR="00C375A5">
        <w:rPr>
          <w:b/>
        </w:rPr>
        <w:t>MainMenu</w:t>
      </w:r>
      <w:r w:rsidR="00C375A5">
        <w:t xml:space="preserve"> hvis koden er indtastet korrekt.</w:t>
      </w:r>
    </w:p>
    <w:p w14:paraId="6742C1DD" w14:textId="7F8B5A8C" w:rsidR="00DD34CF" w:rsidRDefault="00C375A5" w:rsidP="00DD34CF">
      <w:pPr>
        <w:keepNext/>
        <w:spacing w:after="0"/>
      </w:pPr>
      <w:r>
        <w:object w:dxaOrig="10486" w:dyaOrig="9105" w14:anchorId="6CA9C439">
          <v:shape id="_x0000_i1071" type="#_x0000_t75" style="width:437.6pt;height:380.55pt" o:ole="">
            <v:imagedata r:id="rId99" o:title=""/>
          </v:shape>
          <o:OLEObject Type="Embed" ProgID="Visio.Drawing.15" ShapeID="_x0000_i1071" DrawAspect="Content" ObjectID="_1526989037" r:id="rId100"/>
        </w:object>
      </w:r>
    </w:p>
    <w:p w14:paraId="07143652" w14:textId="3887563E" w:rsidR="00DD34CF" w:rsidRDefault="00DD34CF" w:rsidP="00DD34CF">
      <w:pPr>
        <w:pStyle w:val="Caption"/>
        <w:spacing w:after="0"/>
      </w:pPr>
      <w:r>
        <w:t xml:space="preserve">Figur </w:t>
      </w:r>
      <w:r>
        <w:fldChar w:fldCharType="begin"/>
      </w:r>
      <w:r>
        <w:instrText xml:space="preserve"> SEQ Figur \* ARABIC </w:instrText>
      </w:r>
      <w:r>
        <w:fldChar w:fldCharType="separate"/>
      </w:r>
      <w:r w:rsidR="00256BA0">
        <w:rPr>
          <w:noProof/>
        </w:rPr>
        <w:t>46</w:t>
      </w:r>
      <w:r>
        <w:fldChar w:fldCharType="end"/>
      </w:r>
      <w:r>
        <w:t xml:space="preserve"> Klassediagram for WaitForPin</w:t>
      </w:r>
    </w:p>
    <w:p w14:paraId="794753BA" w14:textId="178D6001" w:rsidR="004F095A" w:rsidRDefault="004F095A">
      <w:pPr>
        <w:spacing w:after="160" w:line="259" w:lineRule="auto"/>
      </w:pPr>
      <w:r>
        <w:br w:type="page"/>
      </w:r>
    </w:p>
    <w:p w14:paraId="215576C4" w14:textId="77777777" w:rsidR="004F095A" w:rsidRDefault="004F095A" w:rsidP="004F095A">
      <w:pPr>
        <w:keepNext/>
        <w:spacing w:after="0"/>
      </w:pPr>
      <w:r>
        <w:rPr>
          <w:noProof/>
          <w:lang w:val="en-US"/>
        </w:rPr>
        <w:lastRenderedPageBreak/>
        <w:drawing>
          <wp:inline distT="0" distB="0" distL="0" distR="0" wp14:anchorId="627FA983" wp14:editId="5696F7A8">
            <wp:extent cx="4029739" cy="22745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aitForPin.png"/>
                    <pic:cNvPicPr/>
                  </pic:nvPicPr>
                  <pic:blipFill>
                    <a:blip r:embed="rId101">
                      <a:extLst>
                        <a:ext uri="{28A0092B-C50C-407E-A947-70E740481C1C}">
                          <a14:useLocalDpi xmlns:a14="http://schemas.microsoft.com/office/drawing/2010/main" val="0"/>
                        </a:ext>
                      </a:extLst>
                    </a:blip>
                    <a:stretch>
                      <a:fillRect/>
                    </a:stretch>
                  </pic:blipFill>
                  <pic:spPr>
                    <a:xfrm>
                      <a:off x="0" y="0"/>
                      <a:ext cx="4042945" cy="2281970"/>
                    </a:xfrm>
                    <a:prstGeom prst="rect">
                      <a:avLst/>
                    </a:prstGeom>
                  </pic:spPr>
                </pic:pic>
              </a:graphicData>
            </a:graphic>
          </wp:inline>
        </w:drawing>
      </w:r>
    </w:p>
    <w:p w14:paraId="25A8C0CF" w14:textId="35116B67" w:rsidR="0045395F" w:rsidRDefault="004F095A" w:rsidP="004F095A">
      <w:pPr>
        <w:pStyle w:val="Caption"/>
      </w:pPr>
      <w:r>
        <w:t xml:space="preserve">Figur </w:t>
      </w:r>
      <w:r>
        <w:fldChar w:fldCharType="begin"/>
      </w:r>
      <w:r>
        <w:instrText xml:space="preserve"> SEQ Figur \* ARABIC </w:instrText>
      </w:r>
      <w:r>
        <w:fldChar w:fldCharType="separate"/>
      </w:r>
      <w:r w:rsidR="00256BA0">
        <w:rPr>
          <w:noProof/>
        </w:rPr>
        <w:t>47</w:t>
      </w:r>
      <w:r>
        <w:fldChar w:fldCharType="end"/>
      </w:r>
      <w:r>
        <w:t xml:space="preserve"> Billede af WaitForPin menu</w:t>
      </w:r>
    </w:p>
    <w:p w14:paraId="1627FFDA"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26F8375B" w14:textId="06C6DD64" w:rsidR="004F095A" w:rsidRDefault="004F095A" w:rsidP="004F095A">
      <w:pPr>
        <w:pStyle w:val="Heading3"/>
      </w:pPr>
      <w:r>
        <w:lastRenderedPageBreak/>
        <w:t>MainMenu</w:t>
      </w:r>
    </w:p>
    <w:p w14:paraId="034ACB12" w14:textId="12634E7D" w:rsidR="004F095A" w:rsidRPr="00412B83" w:rsidRDefault="004F095A" w:rsidP="004F095A">
      <w:r>
        <w:t>MainMenu er brugerens adgang til programmers diverse undermenuer. Ydermere indeholder MainMenu en tabel hvori systemets tilsluttede enheder og deres status vises. MainMenu bruges desuden til udførelse af Use Case 2.</w:t>
      </w:r>
      <w:r w:rsidR="00412B83">
        <w:t xml:space="preserve"> Metoden </w:t>
      </w:r>
      <w:r w:rsidR="00412B83">
        <w:rPr>
          <w:b/>
        </w:rPr>
        <w:t xml:space="preserve">updateFromLocal() </w:t>
      </w:r>
      <w:r w:rsidR="00412B83">
        <w:t>kaldes automatisk når der skiftes til MainMenu. Denne opdaterer tabellen fra det lokale lager, så eventuelt nyligt tilføjede enheder vises i oversigten.</w:t>
      </w:r>
    </w:p>
    <w:p w14:paraId="21EE9451" w14:textId="4873C19D" w:rsidR="004F095A" w:rsidRDefault="004F095A" w:rsidP="004F095A">
      <w:pPr>
        <w:keepNext/>
        <w:spacing w:after="0"/>
      </w:pPr>
      <w:r>
        <w:object w:dxaOrig="10740" w:dyaOrig="9075" w14:anchorId="399914DD">
          <v:shape id="_x0000_i1072" type="#_x0000_t75" style="width:450.7pt;height:381.5pt" o:ole="">
            <v:imagedata r:id="rId102" o:title=""/>
          </v:shape>
          <o:OLEObject Type="Embed" ProgID="Visio.Drawing.15" ShapeID="_x0000_i1072" DrawAspect="Content" ObjectID="_1526989038" r:id="rId103"/>
        </w:object>
      </w:r>
    </w:p>
    <w:p w14:paraId="45C93D29" w14:textId="77777777" w:rsidR="004F095A" w:rsidRDefault="004F095A" w:rsidP="004F095A">
      <w:pPr>
        <w:pStyle w:val="Caption"/>
        <w:spacing w:after="0"/>
      </w:pPr>
      <w:r>
        <w:t xml:space="preserve">Figur </w:t>
      </w:r>
      <w:r>
        <w:fldChar w:fldCharType="begin"/>
      </w:r>
      <w:r>
        <w:instrText xml:space="preserve"> SEQ Figur \* ARABIC </w:instrText>
      </w:r>
      <w:r>
        <w:fldChar w:fldCharType="separate"/>
      </w:r>
      <w:r w:rsidR="00256BA0">
        <w:rPr>
          <w:noProof/>
        </w:rPr>
        <w:t>48</w:t>
      </w:r>
      <w:r>
        <w:fldChar w:fldCharType="end"/>
      </w:r>
      <w:r>
        <w:t xml:space="preserve"> Klassediagram for MainMenu</w:t>
      </w:r>
    </w:p>
    <w:p w14:paraId="23CCAEF1" w14:textId="45DD7EFF" w:rsidR="004F095A" w:rsidRDefault="004F095A" w:rsidP="004F095A">
      <w:r>
        <w:t>MainMenu har 5 Knapper:</w:t>
      </w:r>
    </w:p>
    <w:p w14:paraId="7E600CF1" w14:textId="14C2ABD6" w:rsidR="004F095A" w:rsidRDefault="00412B83" w:rsidP="004F095A">
      <w:r>
        <w:rPr>
          <w:b/>
        </w:rPr>
        <w:t xml:space="preserve">1 </w:t>
      </w:r>
      <w:r w:rsidR="004F095A">
        <w:rPr>
          <w:b/>
        </w:rPr>
        <w:t>Tilføj Enhed: on_addUnit_PushButton_Clicked()</w:t>
      </w:r>
      <w:r w:rsidR="004F095A">
        <w:rPr>
          <w:b/>
        </w:rPr>
        <w:br/>
      </w:r>
      <w:r w:rsidR="004F095A">
        <w:t xml:space="preserve">Denne knap skifter </w:t>
      </w:r>
      <w:r>
        <w:t>til Use Casen for tilføjelse af enhed.</w:t>
      </w:r>
    </w:p>
    <w:p w14:paraId="56BEE6CC" w14:textId="39752152" w:rsidR="00412B83" w:rsidRDefault="00412B83" w:rsidP="004F095A">
      <w:r>
        <w:rPr>
          <w:b/>
        </w:rPr>
        <w:t>2 Rediger Enhed: on_editUnit_PushButton_clicked()</w:t>
      </w:r>
      <w:r>
        <w:rPr>
          <w:b/>
        </w:rPr>
        <w:br/>
      </w:r>
      <w:r>
        <w:t>Denne knap skifter til Use Casen for ændring fa enhed.</w:t>
      </w:r>
    </w:p>
    <w:p w14:paraId="3750FFE1" w14:textId="1E868F60" w:rsidR="00412B83" w:rsidRDefault="00412B83" w:rsidP="004F095A">
      <w:r>
        <w:rPr>
          <w:b/>
        </w:rPr>
        <w:t>3 Tidsplan : on_PushButton_2_Clicked()</w:t>
      </w:r>
      <w:r>
        <w:rPr>
          <w:b/>
        </w:rPr>
        <w:br/>
      </w:r>
      <w:r>
        <w:t>Denne knap åbner vindue for manipulation af tidsplaner, herunder tilføjelse, fjernelse og ændring deraf.</w:t>
      </w:r>
    </w:p>
    <w:p w14:paraId="14A87B15" w14:textId="0949DAC2" w:rsidR="00412B83" w:rsidRDefault="00412B83" w:rsidP="004F095A">
      <w:r>
        <w:rPr>
          <w:b/>
        </w:rPr>
        <w:t>4 Fjern Enhed : on_remUnit_PushButton_Clicked()</w:t>
      </w:r>
      <w:r>
        <w:rPr>
          <w:b/>
        </w:rPr>
        <w:br/>
      </w:r>
      <w:r>
        <w:t>Denne knap skifter til Use Casen for fjernelse af enhed.</w:t>
      </w:r>
    </w:p>
    <w:p w14:paraId="67D24910" w14:textId="2AAA3847" w:rsidR="00412B83" w:rsidRPr="00412B83" w:rsidRDefault="00412B83" w:rsidP="004F095A">
      <w:r>
        <w:rPr>
          <w:b/>
        </w:rPr>
        <w:lastRenderedPageBreak/>
        <w:t>5 Opdater Enhedsstatus : on_updateButton_Clicked()</w:t>
      </w:r>
      <w:r>
        <w:rPr>
          <w:b/>
        </w:rPr>
        <w:br/>
      </w:r>
      <w:r>
        <w:t xml:space="preserve">Denne knap udfører Use Case 2 – Status Forespørgsel. Registret af tilføjede enheder gennemløbes i metoden </w:t>
      </w:r>
      <w:r>
        <w:rPr>
          <w:b/>
        </w:rPr>
        <w:t>updateFromCommandBox()</w:t>
      </w:r>
      <w:r>
        <w:t>, og status opdateres i tabellen.</w:t>
      </w:r>
    </w:p>
    <w:p w14:paraId="2215313F" w14:textId="66B78B90" w:rsidR="004F095A" w:rsidRDefault="004F095A">
      <w:pPr>
        <w:spacing w:after="160" w:line="259" w:lineRule="auto"/>
        <w:rPr>
          <w:b/>
          <w:bCs/>
          <w:color w:val="5B9BD5" w:themeColor="accent1"/>
          <w:sz w:val="18"/>
          <w:szCs w:val="18"/>
        </w:rPr>
      </w:pPr>
      <w:r>
        <w:rPr>
          <w:b/>
          <w:bCs/>
          <w:noProof/>
          <w:color w:val="5B9BD5" w:themeColor="accent1"/>
          <w:sz w:val="18"/>
          <w:szCs w:val="18"/>
          <w:lang w:val="en-US"/>
        </w:rPr>
        <w:drawing>
          <wp:inline distT="0" distB="0" distL="0" distR="0" wp14:anchorId="2A72140A" wp14:editId="3353756D">
            <wp:extent cx="5135526" cy="3659022"/>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ainMeu.png"/>
                    <pic:cNvPicPr/>
                  </pic:nvPicPr>
                  <pic:blipFill>
                    <a:blip r:embed="rId104">
                      <a:extLst>
                        <a:ext uri="{28A0092B-C50C-407E-A947-70E740481C1C}">
                          <a14:useLocalDpi xmlns:a14="http://schemas.microsoft.com/office/drawing/2010/main" val="0"/>
                        </a:ext>
                      </a:extLst>
                    </a:blip>
                    <a:stretch>
                      <a:fillRect/>
                    </a:stretch>
                  </pic:blipFill>
                  <pic:spPr>
                    <a:xfrm>
                      <a:off x="0" y="0"/>
                      <a:ext cx="5138219" cy="3660941"/>
                    </a:xfrm>
                    <a:prstGeom prst="rect">
                      <a:avLst/>
                    </a:prstGeom>
                  </pic:spPr>
                </pic:pic>
              </a:graphicData>
            </a:graphic>
          </wp:inline>
        </w:drawing>
      </w:r>
    </w:p>
    <w:p w14:paraId="24B48EB7"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7EC4777E" w14:textId="77777777" w:rsidR="00412B83" w:rsidRDefault="00412B83" w:rsidP="00412B83">
      <w:pPr>
        <w:pStyle w:val="Heading3"/>
      </w:pPr>
      <w:r>
        <w:lastRenderedPageBreak/>
        <w:t>AddUnit</w:t>
      </w:r>
    </w:p>
    <w:p w14:paraId="3F7DB4E9" w14:textId="00B1CDCB" w:rsidR="00412B83" w:rsidRPr="00412B83" w:rsidRDefault="00412B83" w:rsidP="00412B83">
      <w:r>
        <w:t>AddUnit bruges til at udføre Use Case 3</w:t>
      </w:r>
      <w:r w:rsidR="00B33DDB">
        <w:t xml:space="preserve">, heri indtastes et Enheds ID og Room ID. Disse valideres ved indbyggede funktioner i QT til at sætte range for </w:t>
      </w:r>
      <w:r w:rsidR="00256BA0">
        <w:t>input boksen. Dette gøres for at forhindre bruger indtaster ugyldige værdier.</w:t>
      </w:r>
    </w:p>
    <w:p w14:paraId="5706E93E" w14:textId="77777777" w:rsidR="00B33DDB" w:rsidRDefault="00412B83" w:rsidP="00256BA0">
      <w:pPr>
        <w:keepNext/>
        <w:spacing w:after="0"/>
      </w:pPr>
      <w:r>
        <w:object w:dxaOrig="10740" w:dyaOrig="9016" w14:anchorId="0D438F19">
          <v:shape id="_x0000_i1073" type="#_x0000_t75" style="width:481.55pt;height:403.95pt" o:ole="">
            <v:imagedata r:id="rId105" o:title=""/>
          </v:shape>
          <o:OLEObject Type="Embed" ProgID="Visio.Drawing.15" ShapeID="_x0000_i1073" DrawAspect="Content" ObjectID="_1526989039" r:id="rId106"/>
        </w:object>
      </w:r>
    </w:p>
    <w:p w14:paraId="3F2EE6CF" w14:textId="4AED541C" w:rsidR="00B33DDB" w:rsidRDefault="00B33DDB" w:rsidP="00256BA0">
      <w:pPr>
        <w:pStyle w:val="Caption"/>
        <w:spacing w:after="0"/>
      </w:pPr>
      <w:r>
        <w:t xml:space="preserve">Figur </w:t>
      </w:r>
      <w:r>
        <w:fldChar w:fldCharType="begin"/>
      </w:r>
      <w:r>
        <w:instrText xml:space="preserve"> SEQ Figur \* ARABIC </w:instrText>
      </w:r>
      <w:r>
        <w:fldChar w:fldCharType="separate"/>
      </w:r>
      <w:r w:rsidR="00256BA0">
        <w:rPr>
          <w:noProof/>
        </w:rPr>
        <w:t>49</w:t>
      </w:r>
      <w:r>
        <w:fldChar w:fldCharType="end"/>
      </w:r>
      <w:r>
        <w:t xml:space="preserve"> Klassediagram for addUnit</w:t>
      </w:r>
    </w:p>
    <w:p w14:paraId="1BD37190" w14:textId="77777777" w:rsidR="00256BA0" w:rsidRDefault="00256BA0">
      <w:pPr>
        <w:spacing w:after="160" w:line="259" w:lineRule="auto"/>
      </w:pPr>
      <w:r>
        <w:br w:type="page"/>
      </w:r>
    </w:p>
    <w:p w14:paraId="7A61B05F" w14:textId="77777777" w:rsidR="00256BA0" w:rsidRDefault="00256BA0" w:rsidP="00256BA0">
      <w:pPr>
        <w:pStyle w:val="Heading3"/>
      </w:pPr>
      <w:r>
        <w:lastRenderedPageBreak/>
        <w:t>EditUnit</w:t>
      </w:r>
    </w:p>
    <w:p w14:paraId="3EEDF2A3" w14:textId="77777777" w:rsidR="00256BA0" w:rsidRDefault="00256BA0" w:rsidP="00256BA0">
      <w:r>
        <w:t>EditUnit indeholder funk</w:t>
      </w:r>
    </w:p>
    <w:p w14:paraId="20EB2FCD" w14:textId="4E4AD38C" w:rsidR="00256BA0" w:rsidRDefault="00256BA0" w:rsidP="00256BA0">
      <w:r>
        <w:object w:dxaOrig="10801" w:dyaOrig="9196" w14:anchorId="531A3F32">
          <v:shape id="_x0000_i1074" type="#_x0000_t75" style="width:481.55pt;height:410.5pt" o:ole="">
            <v:imagedata r:id="rId107" o:title=""/>
          </v:shape>
          <o:OLEObject Type="Embed" ProgID="Visio.Drawing.15" ShapeID="_x0000_i1074" DrawAspect="Content" ObjectID="_1526989040" r:id="rId108"/>
        </w:object>
      </w:r>
      <w:bookmarkStart w:id="61" w:name="_GoBack"/>
      <w:bookmarkEnd w:id="61"/>
      <w:r>
        <w:br w:type="page"/>
      </w:r>
    </w:p>
    <w:p w14:paraId="79958145" w14:textId="1DF9E4A7" w:rsidR="00256BA0" w:rsidRDefault="00256BA0" w:rsidP="00412B83">
      <w:r>
        <w:lastRenderedPageBreak/>
        <w:t>Skærmvinduet har 4 aktive felter:</w:t>
      </w:r>
    </w:p>
    <w:p w14:paraId="53070992" w14:textId="467722C7" w:rsidR="00256BA0" w:rsidRDefault="00256BA0" w:rsidP="00412B83">
      <w:r>
        <w:rPr>
          <w:b/>
        </w:rPr>
        <w:t xml:space="preserve">1 Spinbox </w:t>
      </w:r>
      <w:r>
        <w:br/>
        <w:t>Bruges til input af Enheds ID. Kan kun indeholde værdier fra 1-255</w:t>
      </w:r>
    </w:p>
    <w:p w14:paraId="637E1976" w14:textId="5EA32F5C" w:rsidR="00256BA0" w:rsidRDefault="00256BA0" w:rsidP="00412B83">
      <w:r>
        <w:rPr>
          <w:b/>
        </w:rPr>
        <w:t>2 Spinbox</w:t>
      </w:r>
      <w:r>
        <w:rPr>
          <w:b/>
        </w:rPr>
        <w:br/>
      </w:r>
      <w:r>
        <w:t>Bruges til input af enhedens rum ID. Kan kun indeholde værdier  fra 1-255.</w:t>
      </w:r>
    </w:p>
    <w:p w14:paraId="355CBEA7" w14:textId="2D53FBE7" w:rsidR="00256BA0" w:rsidRDefault="00256BA0" w:rsidP="00412B83">
      <w:r>
        <w:rPr>
          <w:b/>
        </w:rPr>
        <w:t>3 Tilføj Enhed : on_AddUnit_2_Clicked()</w:t>
      </w:r>
      <w:r>
        <w:rPr>
          <w:b/>
        </w:rPr>
        <w:br/>
      </w:r>
      <w:r>
        <w:t>Ved tryk på denne knap tilføjes en enhed med indtastet enheds ID og rum ID til enhedsregister. Den oprettede enhed sendes videre til styreboksen ved kald til CommInterface.</w:t>
      </w:r>
    </w:p>
    <w:p w14:paraId="07218E12" w14:textId="2CEE7C82" w:rsidR="00256BA0" w:rsidRPr="00256BA0" w:rsidRDefault="00256BA0" w:rsidP="00412B83">
      <w:r>
        <w:rPr>
          <w:b/>
        </w:rPr>
        <w:t>4 Annuller : on_Cancel_Clicked()</w:t>
      </w:r>
      <w:r>
        <w:rPr>
          <w:b/>
        </w:rPr>
        <w:br/>
      </w:r>
      <w:r>
        <w:t>Denne knap returnerer programmet til MainMenu.</w:t>
      </w:r>
    </w:p>
    <w:p w14:paraId="7E517FC0" w14:textId="77777777" w:rsidR="00256BA0" w:rsidRDefault="00256BA0" w:rsidP="00256BA0">
      <w:pPr>
        <w:keepNext/>
        <w:spacing w:after="0"/>
      </w:pPr>
      <w:r>
        <w:rPr>
          <w:noProof/>
          <w:lang w:val="en-US"/>
        </w:rPr>
        <w:drawing>
          <wp:inline distT="0" distB="0" distL="0" distR="0" wp14:anchorId="7A8A9418" wp14:editId="46D22ECF">
            <wp:extent cx="5297683" cy="37745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ddUnit.png"/>
                    <pic:cNvPicPr/>
                  </pic:nvPicPr>
                  <pic:blipFill>
                    <a:blip r:embed="rId109">
                      <a:extLst>
                        <a:ext uri="{28A0092B-C50C-407E-A947-70E740481C1C}">
                          <a14:useLocalDpi xmlns:a14="http://schemas.microsoft.com/office/drawing/2010/main" val="0"/>
                        </a:ext>
                      </a:extLst>
                    </a:blip>
                    <a:stretch>
                      <a:fillRect/>
                    </a:stretch>
                  </pic:blipFill>
                  <pic:spPr>
                    <a:xfrm>
                      <a:off x="0" y="0"/>
                      <a:ext cx="5303719" cy="3778858"/>
                    </a:xfrm>
                    <a:prstGeom prst="rect">
                      <a:avLst/>
                    </a:prstGeom>
                  </pic:spPr>
                </pic:pic>
              </a:graphicData>
            </a:graphic>
          </wp:inline>
        </w:drawing>
      </w:r>
    </w:p>
    <w:p w14:paraId="179EED00" w14:textId="323FCF6D" w:rsidR="00256BA0" w:rsidRDefault="00256BA0" w:rsidP="00256BA0">
      <w:pPr>
        <w:pStyle w:val="Caption"/>
        <w:spacing w:after="0"/>
      </w:pPr>
      <w:r>
        <w:t xml:space="preserve">Figur </w:t>
      </w:r>
      <w:r>
        <w:fldChar w:fldCharType="begin"/>
      </w:r>
      <w:r>
        <w:instrText xml:space="preserve"> SEQ Figur \* ARABIC </w:instrText>
      </w:r>
      <w:r>
        <w:fldChar w:fldCharType="separate"/>
      </w:r>
      <w:r>
        <w:rPr>
          <w:noProof/>
        </w:rPr>
        <w:t>50</w:t>
      </w:r>
      <w:r>
        <w:fldChar w:fldCharType="end"/>
      </w:r>
      <w:r>
        <w:t xml:space="preserve"> Skærmvindue for AddUnit</w:t>
      </w:r>
    </w:p>
    <w:p w14:paraId="2F9A54AA" w14:textId="584C331B" w:rsidR="00EA4316" w:rsidRDefault="00EA4316" w:rsidP="00412B83">
      <w:r>
        <w:br w:type="page"/>
      </w:r>
    </w:p>
    <w:p w14:paraId="0BD5E593" w14:textId="4C99AAE4" w:rsidR="00EA4316" w:rsidRDefault="00EA4316" w:rsidP="00EA4316">
      <w:pPr>
        <w:pStyle w:val="Heading2"/>
      </w:pPr>
      <w:bookmarkStart w:id="62" w:name="_Toc453235891"/>
      <w:r>
        <w:lastRenderedPageBreak/>
        <w:t>Design og Implementation – Styreboks</w:t>
      </w:r>
      <w:r w:rsidR="00FC7A0B">
        <w:t xml:space="preserve"> (TF, SN, DP)</w:t>
      </w:r>
      <w:bookmarkEnd w:id="62"/>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3E3DC698" w:rsidR="00E23880" w:rsidRDefault="00E23880" w:rsidP="00E23880">
      <w:pPr>
        <w:pStyle w:val="Heading3"/>
      </w:pPr>
      <w:r>
        <w:t>PC Interface</w:t>
      </w:r>
      <w:r w:rsidR="00FC7A0B">
        <w:t xml:space="preserve"> (TF)</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59" type="#_x0000_t75" style="width:480.6pt;height:209.45pt" o:ole="">
            <v:imagedata r:id="rId110" o:title="" croptop="3972f"/>
          </v:shape>
          <o:OLEObject Type="Embed" ProgID="Visio.Drawing.15" ShapeID="_x0000_i1059" DrawAspect="Content" ObjectID="_1526989041" r:id="rId111"/>
        </w:object>
      </w:r>
    </w:p>
    <w:p w14:paraId="73D15EB1" w14:textId="59153ED1" w:rsidR="00E23880" w:rsidRDefault="00E23880" w:rsidP="00D9323B">
      <w:pPr>
        <w:pStyle w:val="Caption"/>
        <w:spacing w:after="0"/>
      </w:pPr>
      <w:bookmarkStart w:id="63" w:name="_Ref453177703"/>
      <w:r>
        <w:t xml:space="preserve">Figur </w:t>
      </w:r>
      <w:r w:rsidR="00E14383">
        <w:fldChar w:fldCharType="begin"/>
      </w:r>
      <w:r w:rsidR="00E14383">
        <w:instrText xml:space="preserve"> SEQ Figur \* ARABIC </w:instrText>
      </w:r>
      <w:r w:rsidR="00E14383">
        <w:fldChar w:fldCharType="separate"/>
      </w:r>
      <w:r w:rsidR="00256BA0">
        <w:rPr>
          <w:noProof/>
        </w:rPr>
        <w:t>51</w:t>
      </w:r>
      <w:r w:rsidR="00E14383">
        <w:rPr>
          <w:noProof/>
        </w:rPr>
        <w:fldChar w:fldCharType="end"/>
      </w:r>
      <w:bookmarkEnd w:id="63"/>
      <w:r>
        <w:t xml:space="preserve"> – PC interface UML klassediagram</w:t>
      </w:r>
    </w:p>
    <w:p w14:paraId="422A9BDF" w14:textId="6525B729"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04291D">
        <w:t xml:space="preserve">Figur </w:t>
      </w:r>
      <w:r w:rsidR="0004291D">
        <w:rPr>
          <w:noProof/>
        </w:rPr>
        <w:t>44</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6919BF22" w:rsidR="00E23880" w:rsidRDefault="00E23880" w:rsidP="00E23880">
      <w:r>
        <w:t xml:space="preserve">I </w:t>
      </w:r>
      <w:r w:rsidR="00E14383">
        <w:fldChar w:fldCharType="begin"/>
      </w:r>
      <w:r w:rsidR="00E14383">
        <w:instrText xml:space="preserve"> REF _Ref453175136 </w:instrText>
      </w:r>
      <w:r w:rsidR="00E14383">
        <w:fldChar w:fldCharType="separate"/>
      </w:r>
      <w:r w:rsidR="0004291D">
        <w:t xml:space="preserve">Tabel </w:t>
      </w:r>
      <w:r w:rsidR="0004291D">
        <w:rPr>
          <w:noProof/>
        </w:rPr>
        <w:t>2</w:t>
      </w:r>
      <w:r w:rsidR="00E14383">
        <w:rPr>
          <w:noProof/>
        </w:rPr>
        <w:fldChar w:fldCharType="end"/>
      </w:r>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kunne udlæse om der er en PC tilsluttet eller ej i forbindelse med skift mellem simulering og konfigurations states.</w:t>
            </w:r>
          </w:p>
        </w:tc>
      </w:tr>
      <w:tr w:rsidR="00E23880"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Uart driver objekt.</w:t>
            </w:r>
          </w:p>
        </w:tc>
      </w:tr>
    </w:tbl>
    <w:p w14:paraId="7EB72D81" w14:textId="3ED62669" w:rsidR="00E23880" w:rsidRDefault="00E23880" w:rsidP="00E23880">
      <w:pPr>
        <w:pStyle w:val="Caption"/>
      </w:pPr>
      <w:bookmarkStart w:id="64" w:name="_Ref453175136"/>
      <w:bookmarkStart w:id="65" w:name="_Ref453175129"/>
      <w:r>
        <w:t xml:space="preserve">Tabel </w:t>
      </w:r>
      <w:r w:rsidR="00E14383">
        <w:fldChar w:fldCharType="begin"/>
      </w:r>
      <w:r w:rsidR="00E14383">
        <w:instrText xml:space="preserve"> SEQ Tabel \* ARABIC </w:instrText>
      </w:r>
      <w:r w:rsidR="00E14383">
        <w:fldChar w:fldCharType="separate"/>
      </w:r>
      <w:r w:rsidR="0004291D">
        <w:rPr>
          <w:noProof/>
        </w:rPr>
        <w:t>2</w:t>
      </w:r>
      <w:r w:rsidR="00E14383">
        <w:rPr>
          <w:noProof/>
        </w:rPr>
        <w:fldChar w:fldCharType="end"/>
      </w:r>
      <w:bookmarkEnd w:id="64"/>
      <w:r>
        <w:t xml:space="preserve">- funktionsbeskrivelser for </w:t>
      </w:r>
      <w:r w:rsidR="009F1347">
        <w:t>PC Interface</w:t>
      </w:r>
      <w:r>
        <w:t xml:space="preserve"> klassen</w:t>
      </w:r>
      <w:bookmarkEnd w:id="65"/>
    </w:p>
    <w:p w14:paraId="78FCD110" w14:textId="77777777" w:rsidR="00150D83" w:rsidRDefault="00150D83">
      <w:pPr>
        <w:spacing w:after="160" w:line="259" w:lineRule="auto"/>
        <w:rPr>
          <w:rFonts w:asciiTheme="majorHAnsi" w:eastAsiaTheme="majorEastAsia" w:hAnsiTheme="majorHAnsi" w:cstheme="majorBidi"/>
          <w:b/>
          <w:bCs/>
          <w:color w:val="5B9BD5" w:themeColor="accent1"/>
        </w:rPr>
      </w:pPr>
      <w:r>
        <w:br w:type="page"/>
      </w:r>
    </w:p>
    <w:p w14:paraId="2C61F63B" w14:textId="62F87FEC" w:rsidR="00150D83" w:rsidRDefault="00150D83" w:rsidP="00150D83">
      <w:pPr>
        <w:pStyle w:val="Heading3"/>
      </w:pPr>
      <w:r>
        <w:lastRenderedPageBreak/>
        <w:t>UART Driver</w:t>
      </w:r>
      <w:r w:rsidR="00FC7A0B">
        <w:t xml:space="preserve"> (DP)</w:t>
      </w:r>
    </w:p>
    <w:p w14:paraId="15ED38F1" w14:textId="77777777" w:rsidR="00150D83" w:rsidRDefault="00150D83" w:rsidP="00150D83">
      <w:pPr>
        <w:spacing w:after="0"/>
        <w:rPr>
          <w:color w:val="000000"/>
        </w:rPr>
      </w:pPr>
      <w:r w:rsidRPr="00FA4996">
        <w:rPr>
          <w:b/>
          <w:bCs/>
          <w:color w:val="000000"/>
        </w:rPr>
        <w:t>Ansvar</w:t>
      </w:r>
      <w:r w:rsidRPr="00FA4996">
        <w:rPr>
          <w:color w:val="000000"/>
        </w:rPr>
        <w:t xml:space="preserve">: </w:t>
      </w:r>
      <w:r>
        <w:rPr>
          <w:color w:val="000000"/>
        </w:rPr>
        <w:t>Kommunikation mellem styreboks og PC</w:t>
      </w:r>
    </w:p>
    <w:p w14:paraId="48AE3F35" w14:textId="77777777" w:rsidR="00150D83" w:rsidRDefault="00150D83" w:rsidP="00150D83">
      <w:pPr>
        <w:pStyle w:val="Heading4"/>
      </w:pPr>
      <w:r w:rsidRPr="00FA4996">
        <w:t>Metoder:</w:t>
      </w:r>
    </w:p>
    <w:tbl>
      <w:tblPr>
        <w:tblStyle w:val="TableGrid"/>
        <w:tblW w:w="0" w:type="auto"/>
        <w:tblLook w:val="04A0" w:firstRow="1" w:lastRow="0" w:firstColumn="1" w:lastColumn="0" w:noHBand="0" w:noVBand="1"/>
      </w:tblPr>
      <w:tblGrid>
        <w:gridCol w:w="2263"/>
        <w:gridCol w:w="7365"/>
      </w:tblGrid>
      <w:tr w:rsidR="00150D83" w:rsidRPr="009E7EBF" w14:paraId="6F39BD63" w14:textId="77777777" w:rsidTr="003A1743">
        <w:tc>
          <w:tcPr>
            <w:tcW w:w="2263" w:type="dxa"/>
          </w:tcPr>
          <w:p w14:paraId="3FF5E2D3" w14:textId="77777777" w:rsidR="00150D83" w:rsidRPr="009E7EBF" w:rsidRDefault="00150D83" w:rsidP="003A1743">
            <w:pPr>
              <w:spacing w:after="0"/>
              <w:rPr>
                <w:highlight w:val="white"/>
              </w:rPr>
            </w:pPr>
            <w:r w:rsidRPr="009E7EBF">
              <w:rPr>
                <w:highlight w:val="white"/>
              </w:rPr>
              <w:t>Funktion:</w:t>
            </w:r>
          </w:p>
        </w:tc>
        <w:tc>
          <w:tcPr>
            <w:tcW w:w="7365" w:type="dxa"/>
          </w:tcPr>
          <w:p w14:paraId="570B7FFC" w14:textId="745A54D8" w:rsidR="00150D83" w:rsidRPr="009E7EBF" w:rsidRDefault="00150D83" w:rsidP="003A1743">
            <w:pPr>
              <w:spacing w:after="0"/>
              <w:rPr>
                <w:highlight w:val="white"/>
              </w:rPr>
            </w:pPr>
            <w:r>
              <w:rPr>
                <w:color w:val="000000"/>
              </w:rPr>
              <w:t>UART</w:t>
            </w:r>
            <w:r w:rsidRPr="00FA4996">
              <w:rPr>
                <w:color w:val="000000"/>
              </w:rPr>
              <w:t xml:space="preserve">( </w:t>
            </w:r>
            <w:r>
              <w:rPr>
                <w:color w:val="000000"/>
              </w:rPr>
              <w:t>unsigned long baudRate = 9600, unsigned char dataBit = 8, char parity = ’N’</w:t>
            </w:r>
            <w:r w:rsidRPr="00FA4996">
              <w:rPr>
                <w:color w:val="000000"/>
              </w:rPr>
              <w:t xml:space="preserve"> )</w:t>
            </w:r>
          </w:p>
        </w:tc>
      </w:tr>
      <w:tr w:rsidR="00150D83" w:rsidRPr="009E7EBF" w14:paraId="524D8D2A" w14:textId="77777777" w:rsidTr="003A1743">
        <w:tc>
          <w:tcPr>
            <w:tcW w:w="2263" w:type="dxa"/>
          </w:tcPr>
          <w:p w14:paraId="15236CD0" w14:textId="77777777" w:rsidR="00150D83" w:rsidRPr="009E7EBF" w:rsidRDefault="00150D83" w:rsidP="003A1743">
            <w:pPr>
              <w:spacing w:after="0"/>
              <w:rPr>
                <w:highlight w:val="white"/>
              </w:rPr>
            </w:pPr>
            <w:r w:rsidRPr="009E7EBF">
              <w:rPr>
                <w:highlight w:val="white"/>
              </w:rPr>
              <w:t>Parametre:</w:t>
            </w:r>
          </w:p>
        </w:tc>
        <w:tc>
          <w:tcPr>
            <w:tcW w:w="7365" w:type="dxa"/>
          </w:tcPr>
          <w:p w14:paraId="0B122622" w14:textId="660F3F52"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1E39EA7A" w14:textId="77777777" w:rsidTr="003A1743">
        <w:tc>
          <w:tcPr>
            <w:tcW w:w="2263" w:type="dxa"/>
          </w:tcPr>
          <w:p w14:paraId="042D618C" w14:textId="77777777" w:rsidR="00150D83" w:rsidRPr="009E7EBF" w:rsidRDefault="00150D83" w:rsidP="003A1743">
            <w:pPr>
              <w:spacing w:after="0"/>
              <w:rPr>
                <w:highlight w:val="white"/>
              </w:rPr>
            </w:pPr>
            <w:r w:rsidRPr="009E7EBF">
              <w:rPr>
                <w:highlight w:val="white"/>
              </w:rPr>
              <w:t>Returværdi:</w:t>
            </w:r>
          </w:p>
        </w:tc>
        <w:tc>
          <w:tcPr>
            <w:tcW w:w="7365" w:type="dxa"/>
          </w:tcPr>
          <w:p w14:paraId="5C03F0CE" w14:textId="77777777" w:rsidR="00150D83" w:rsidRPr="009E7EBF" w:rsidRDefault="00150D83" w:rsidP="003A1743">
            <w:pPr>
              <w:spacing w:after="0"/>
              <w:rPr>
                <w:highlight w:val="white"/>
              </w:rPr>
            </w:pPr>
            <w:r w:rsidRPr="009E7EBF">
              <w:t>Ingen.</w:t>
            </w:r>
          </w:p>
        </w:tc>
      </w:tr>
      <w:tr w:rsidR="00150D83" w:rsidRPr="009E7EBF" w14:paraId="5CD473D8" w14:textId="77777777" w:rsidTr="003A1743">
        <w:tc>
          <w:tcPr>
            <w:tcW w:w="2263" w:type="dxa"/>
          </w:tcPr>
          <w:p w14:paraId="2EE5036B" w14:textId="77777777" w:rsidR="00150D83" w:rsidRPr="009E7EBF" w:rsidRDefault="00150D83" w:rsidP="003A1743">
            <w:pPr>
              <w:spacing w:after="0"/>
              <w:rPr>
                <w:highlight w:val="white"/>
              </w:rPr>
            </w:pPr>
            <w:r w:rsidRPr="009E7EBF">
              <w:rPr>
                <w:highlight w:val="white"/>
              </w:rPr>
              <w:t>Beskrivelse:</w:t>
            </w:r>
          </w:p>
        </w:tc>
        <w:tc>
          <w:tcPr>
            <w:tcW w:w="7365" w:type="dxa"/>
          </w:tcPr>
          <w:p w14:paraId="22C0E315" w14:textId="3CCB3A8A" w:rsidR="00150D83" w:rsidRPr="009E7EBF" w:rsidRDefault="00150D83" w:rsidP="003A1743">
            <w:pPr>
              <w:spacing w:after="0"/>
              <w:rPr>
                <w:highlight w:val="white"/>
              </w:rPr>
            </w:pPr>
            <w:r>
              <w:rPr>
                <w:color w:val="000000"/>
              </w:rPr>
              <w:t>Constructor for klassen UART. Mulighed for indstilling af baudrate mellem 110 og 155200, default er sat til 9600 bps. Mulighed for indstilling af antal databit mellem 5 og 8, default er sat til 8. Mulighed for indstilling af paritet enten even, odd eller ingen, default er sat til ingen.</w:t>
            </w:r>
          </w:p>
        </w:tc>
      </w:tr>
    </w:tbl>
    <w:p w14:paraId="5B91A10D"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3839A7EB" w14:textId="77777777" w:rsidTr="00150D83">
        <w:tc>
          <w:tcPr>
            <w:tcW w:w="2263" w:type="dxa"/>
            <w:shd w:val="clear" w:color="auto" w:fill="auto"/>
          </w:tcPr>
          <w:p w14:paraId="1BE3E476" w14:textId="77777777" w:rsidR="00150D83" w:rsidRPr="009E7EBF" w:rsidRDefault="00150D83" w:rsidP="003A1743">
            <w:pPr>
              <w:spacing w:after="0"/>
              <w:rPr>
                <w:highlight w:val="white"/>
              </w:rPr>
            </w:pPr>
            <w:r w:rsidRPr="009E7EBF">
              <w:rPr>
                <w:highlight w:val="white"/>
              </w:rPr>
              <w:t>Funktion:</w:t>
            </w:r>
          </w:p>
        </w:tc>
        <w:tc>
          <w:tcPr>
            <w:tcW w:w="7365" w:type="dxa"/>
            <w:shd w:val="clear" w:color="auto" w:fill="auto"/>
          </w:tcPr>
          <w:p w14:paraId="10C0318D" w14:textId="6B686F1F" w:rsidR="00150D83" w:rsidRPr="009E7EBF" w:rsidRDefault="00150D83" w:rsidP="003A1743">
            <w:pPr>
              <w:spacing w:after="0"/>
              <w:rPr>
                <w:highlight w:val="white"/>
              </w:rPr>
            </w:pPr>
            <w:r>
              <w:rPr>
                <w:color w:val="000000"/>
              </w:rPr>
              <w:t>unsigned char</w:t>
            </w:r>
            <w:r w:rsidRPr="00FA4996">
              <w:rPr>
                <w:color w:val="000000"/>
              </w:rPr>
              <w:t xml:space="preserve"> </w:t>
            </w:r>
            <w:r>
              <w:rPr>
                <w:color w:val="000000"/>
              </w:rPr>
              <w:t>charReady</w:t>
            </w:r>
            <w:r w:rsidRPr="00FA4996">
              <w:rPr>
                <w:color w:val="000000"/>
              </w:rPr>
              <w:t>( void )</w:t>
            </w:r>
          </w:p>
        </w:tc>
      </w:tr>
      <w:tr w:rsidR="00150D83" w:rsidRPr="009E7EBF" w14:paraId="31E83CED" w14:textId="77777777" w:rsidTr="00150D83">
        <w:tc>
          <w:tcPr>
            <w:tcW w:w="2263" w:type="dxa"/>
            <w:shd w:val="clear" w:color="auto" w:fill="auto"/>
          </w:tcPr>
          <w:p w14:paraId="16EBB6F8" w14:textId="77777777" w:rsidR="00150D83" w:rsidRPr="009E7EBF" w:rsidRDefault="00150D83" w:rsidP="003A1743">
            <w:pPr>
              <w:spacing w:after="0"/>
              <w:rPr>
                <w:highlight w:val="white"/>
              </w:rPr>
            </w:pPr>
            <w:r w:rsidRPr="009E7EBF">
              <w:rPr>
                <w:highlight w:val="white"/>
              </w:rPr>
              <w:t>Parametre:</w:t>
            </w:r>
          </w:p>
        </w:tc>
        <w:tc>
          <w:tcPr>
            <w:tcW w:w="7365" w:type="dxa"/>
            <w:shd w:val="clear" w:color="auto" w:fill="auto"/>
          </w:tcPr>
          <w:p w14:paraId="6BD6FE57"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78D4F96F" w14:textId="77777777" w:rsidTr="00150D83">
        <w:tc>
          <w:tcPr>
            <w:tcW w:w="2263" w:type="dxa"/>
            <w:shd w:val="clear" w:color="auto" w:fill="auto"/>
          </w:tcPr>
          <w:p w14:paraId="35762A89" w14:textId="77777777" w:rsidR="00150D83" w:rsidRPr="009E7EBF" w:rsidRDefault="00150D83" w:rsidP="003A1743">
            <w:pPr>
              <w:spacing w:after="0"/>
              <w:rPr>
                <w:highlight w:val="white"/>
              </w:rPr>
            </w:pPr>
            <w:r w:rsidRPr="009E7EBF">
              <w:rPr>
                <w:highlight w:val="white"/>
              </w:rPr>
              <w:t>Returværdi:</w:t>
            </w:r>
          </w:p>
        </w:tc>
        <w:tc>
          <w:tcPr>
            <w:tcW w:w="7365" w:type="dxa"/>
            <w:shd w:val="clear" w:color="auto" w:fill="auto"/>
          </w:tcPr>
          <w:p w14:paraId="114AACD4" w14:textId="7CD5E5F8" w:rsidR="00150D83" w:rsidRPr="009E7EBF" w:rsidRDefault="00150D83" w:rsidP="003A1743">
            <w:pPr>
              <w:spacing w:after="0"/>
              <w:rPr>
                <w:highlight w:val="white"/>
              </w:rPr>
            </w:pPr>
            <w:r>
              <w:rPr>
                <w:color w:val="000000"/>
              </w:rPr>
              <w:t>Returnerer 0, hvis der ikke er modtaget en ny character.</w:t>
            </w:r>
          </w:p>
        </w:tc>
      </w:tr>
      <w:tr w:rsidR="00150D83" w:rsidRPr="009E7EBF" w14:paraId="56DF1F71" w14:textId="77777777" w:rsidTr="00150D83">
        <w:tc>
          <w:tcPr>
            <w:tcW w:w="2263" w:type="dxa"/>
            <w:shd w:val="clear" w:color="auto" w:fill="auto"/>
          </w:tcPr>
          <w:p w14:paraId="1D720EEA" w14:textId="77777777" w:rsidR="00150D83" w:rsidRPr="009E7EBF" w:rsidRDefault="00150D83" w:rsidP="003A1743">
            <w:pPr>
              <w:spacing w:after="0"/>
              <w:rPr>
                <w:highlight w:val="white"/>
              </w:rPr>
            </w:pPr>
            <w:r w:rsidRPr="009E7EBF">
              <w:rPr>
                <w:highlight w:val="white"/>
              </w:rPr>
              <w:t>Beskrivelse:</w:t>
            </w:r>
          </w:p>
        </w:tc>
        <w:tc>
          <w:tcPr>
            <w:tcW w:w="7365" w:type="dxa"/>
            <w:shd w:val="clear" w:color="auto" w:fill="auto"/>
          </w:tcPr>
          <w:p w14:paraId="3BB2D696" w14:textId="3DF99717" w:rsidR="00150D83" w:rsidRPr="009E7EBF" w:rsidRDefault="00150D83" w:rsidP="003A1743">
            <w:pPr>
              <w:spacing w:after="0"/>
              <w:rPr>
                <w:highlight w:val="white"/>
              </w:rPr>
            </w:pPr>
            <w:r>
              <w:rPr>
                <w:color w:val="000000"/>
              </w:rPr>
              <w:t>Returnerer 0, hvis der ikke er modtaget en ny character.</w:t>
            </w:r>
          </w:p>
        </w:tc>
      </w:tr>
    </w:tbl>
    <w:p w14:paraId="3B805E02" w14:textId="705BCA9C"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F90DA15" w14:textId="77777777" w:rsidTr="003A1743">
        <w:tc>
          <w:tcPr>
            <w:tcW w:w="2263" w:type="dxa"/>
          </w:tcPr>
          <w:p w14:paraId="6039209B" w14:textId="77777777" w:rsidR="00150D83" w:rsidRPr="009E7EBF" w:rsidRDefault="00150D83" w:rsidP="003A1743">
            <w:pPr>
              <w:spacing w:after="0"/>
              <w:rPr>
                <w:highlight w:val="white"/>
              </w:rPr>
            </w:pPr>
            <w:r w:rsidRPr="009E7EBF">
              <w:rPr>
                <w:highlight w:val="white"/>
              </w:rPr>
              <w:t>Funktion:</w:t>
            </w:r>
          </w:p>
        </w:tc>
        <w:tc>
          <w:tcPr>
            <w:tcW w:w="7365" w:type="dxa"/>
          </w:tcPr>
          <w:p w14:paraId="0AA4CE73" w14:textId="5D0D297B" w:rsidR="00150D83" w:rsidRPr="009E7EBF" w:rsidRDefault="00150D83" w:rsidP="003A1743">
            <w:pPr>
              <w:spacing w:after="0"/>
              <w:rPr>
                <w:highlight w:val="white"/>
              </w:rPr>
            </w:pPr>
            <w:r>
              <w:rPr>
                <w:color w:val="000000"/>
              </w:rPr>
              <w:t>char readChar</w:t>
            </w:r>
            <w:r w:rsidRPr="00FA4996">
              <w:rPr>
                <w:color w:val="000000"/>
              </w:rPr>
              <w:t>( void )</w:t>
            </w:r>
          </w:p>
        </w:tc>
      </w:tr>
      <w:tr w:rsidR="00150D83" w:rsidRPr="009E7EBF" w14:paraId="538DF63D" w14:textId="77777777" w:rsidTr="003A1743">
        <w:tc>
          <w:tcPr>
            <w:tcW w:w="2263" w:type="dxa"/>
          </w:tcPr>
          <w:p w14:paraId="230B3C56" w14:textId="77777777" w:rsidR="00150D83" w:rsidRPr="009E7EBF" w:rsidRDefault="00150D83" w:rsidP="003A1743">
            <w:pPr>
              <w:spacing w:after="0"/>
              <w:rPr>
                <w:highlight w:val="white"/>
              </w:rPr>
            </w:pPr>
            <w:r w:rsidRPr="009E7EBF">
              <w:rPr>
                <w:highlight w:val="white"/>
              </w:rPr>
              <w:t>Parametre:</w:t>
            </w:r>
          </w:p>
        </w:tc>
        <w:tc>
          <w:tcPr>
            <w:tcW w:w="7365" w:type="dxa"/>
          </w:tcPr>
          <w:p w14:paraId="01166784"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224092BF" w14:textId="77777777" w:rsidTr="003A1743">
        <w:tc>
          <w:tcPr>
            <w:tcW w:w="2263" w:type="dxa"/>
          </w:tcPr>
          <w:p w14:paraId="082C605A" w14:textId="77777777" w:rsidR="00150D83" w:rsidRPr="009E7EBF" w:rsidRDefault="00150D83" w:rsidP="003A1743">
            <w:pPr>
              <w:spacing w:after="0"/>
              <w:rPr>
                <w:highlight w:val="white"/>
              </w:rPr>
            </w:pPr>
            <w:r w:rsidRPr="009E7EBF">
              <w:rPr>
                <w:highlight w:val="white"/>
              </w:rPr>
              <w:t>Returværdi:</w:t>
            </w:r>
          </w:p>
        </w:tc>
        <w:tc>
          <w:tcPr>
            <w:tcW w:w="7365" w:type="dxa"/>
          </w:tcPr>
          <w:p w14:paraId="297901A3" w14:textId="3B3E9E06" w:rsidR="00150D83" w:rsidRPr="009E7EBF" w:rsidRDefault="00150D83" w:rsidP="003A1743">
            <w:pPr>
              <w:spacing w:after="0"/>
              <w:rPr>
                <w:highlight w:val="white"/>
              </w:rPr>
            </w:pPr>
            <w:r>
              <w:rPr>
                <w:color w:val="000000"/>
              </w:rPr>
              <w:t>Returner character når denne er modtaget</w:t>
            </w:r>
          </w:p>
        </w:tc>
      </w:tr>
      <w:tr w:rsidR="00150D83" w:rsidRPr="009E7EBF" w14:paraId="67490108" w14:textId="77777777" w:rsidTr="003A1743">
        <w:tc>
          <w:tcPr>
            <w:tcW w:w="2263" w:type="dxa"/>
          </w:tcPr>
          <w:p w14:paraId="224A7CA2" w14:textId="77777777" w:rsidR="00150D83" w:rsidRPr="009E7EBF" w:rsidRDefault="00150D83" w:rsidP="003A1743">
            <w:pPr>
              <w:spacing w:after="0"/>
              <w:rPr>
                <w:highlight w:val="white"/>
              </w:rPr>
            </w:pPr>
            <w:r w:rsidRPr="009E7EBF">
              <w:rPr>
                <w:highlight w:val="white"/>
              </w:rPr>
              <w:t>Beskrivelse:</w:t>
            </w:r>
          </w:p>
        </w:tc>
        <w:tc>
          <w:tcPr>
            <w:tcW w:w="7365" w:type="dxa"/>
          </w:tcPr>
          <w:p w14:paraId="1E9C2520" w14:textId="7F40BB51" w:rsidR="00150D83" w:rsidRPr="009E7EBF" w:rsidRDefault="00150D83" w:rsidP="003A1743">
            <w:pPr>
              <w:spacing w:after="0"/>
              <w:rPr>
                <w:highlight w:val="white"/>
              </w:rPr>
            </w:pPr>
            <w:r>
              <w:rPr>
                <w:color w:val="000000"/>
              </w:rPr>
              <w:t>Returner character når denne er modtaget</w:t>
            </w:r>
          </w:p>
        </w:tc>
      </w:tr>
    </w:tbl>
    <w:p w14:paraId="7F5EA3A2"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DF72A0D" w14:textId="77777777" w:rsidTr="003A1743">
        <w:tc>
          <w:tcPr>
            <w:tcW w:w="2263" w:type="dxa"/>
          </w:tcPr>
          <w:p w14:paraId="21A7D569" w14:textId="77777777" w:rsidR="00150D83" w:rsidRPr="009E7EBF" w:rsidRDefault="00150D83" w:rsidP="003A1743">
            <w:pPr>
              <w:spacing w:after="0"/>
              <w:rPr>
                <w:highlight w:val="white"/>
              </w:rPr>
            </w:pPr>
            <w:r w:rsidRPr="009E7EBF">
              <w:rPr>
                <w:highlight w:val="white"/>
              </w:rPr>
              <w:t>Funktion:</w:t>
            </w:r>
          </w:p>
        </w:tc>
        <w:tc>
          <w:tcPr>
            <w:tcW w:w="7365" w:type="dxa"/>
          </w:tcPr>
          <w:p w14:paraId="3EB2D737" w14:textId="397229A5" w:rsidR="00150D83" w:rsidRPr="009E7EBF" w:rsidRDefault="00150D83" w:rsidP="003A1743">
            <w:pPr>
              <w:spacing w:after="0"/>
              <w:rPr>
                <w:highlight w:val="white"/>
              </w:rPr>
            </w:pPr>
            <w:r>
              <w:rPr>
                <w:color w:val="000000"/>
              </w:rPr>
              <w:t>void sendChar</w:t>
            </w:r>
            <w:r w:rsidRPr="00FA4996">
              <w:rPr>
                <w:color w:val="000000"/>
              </w:rPr>
              <w:t xml:space="preserve">( </w:t>
            </w:r>
            <w:r>
              <w:rPr>
                <w:color w:val="000000"/>
              </w:rPr>
              <w:t>char character</w:t>
            </w:r>
            <w:r w:rsidRPr="00FA4996">
              <w:rPr>
                <w:color w:val="000000"/>
              </w:rPr>
              <w:t xml:space="preserve"> )</w:t>
            </w:r>
          </w:p>
        </w:tc>
      </w:tr>
      <w:tr w:rsidR="00150D83" w:rsidRPr="009E7EBF" w14:paraId="54ED81D9" w14:textId="77777777" w:rsidTr="003A1743">
        <w:tc>
          <w:tcPr>
            <w:tcW w:w="2263" w:type="dxa"/>
          </w:tcPr>
          <w:p w14:paraId="3E152318" w14:textId="77777777" w:rsidR="00150D83" w:rsidRPr="009E7EBF" w:rsidRDefault="00150D83" w:rsidP="003A1743">
            <w:pPr>
              <w:spacing w:after="0"/>
              <w:rPr>
                <w:highlight w:val="white"/>
              </w:rPr>
            </w:pPr>
            <w:r w:rsidRPr="009E7EBF">
              <w:rPr>
                <w:highlight w:val="white"/>
              </w:rPr>
              <w:t>Parametre:</w:t>
            </w:r>
          </w:p>
        </w:tc>
        <w:tc>
          <w:tcPr>
            <w:tcW w:w="7365" w:type="dxa"/>
          </w:tcPr>
          <w:p w14:paraId="4BF018A0" w14:textId="08D98A46" w:rsidR="00150D83" w:rsidRPr="009E7EBF" w:rsidRDefault="00150D83" w:rsidP="003A1743">
            <w:pPr>
              <w:spacing w:after="0"/>
              <w:rPr>
                <w:highlight w:val="white"/>
              </w:rPr>
            </w:pPr>
            <w:r>
              <w:rPr>
                <w:color w:val="000000"/>
              </w:rPr>
              <w:t>Den character der ønskes sendt</w:t>
            </w:r>
          </w:p>
        </w:tc>
      </w:tr>
      <w:tr w:rsidR="00150D83" w:rsidRPr="009E7EBF" w14:paraId="4780A40D" w14:textId="77777777" w:rsidTr="003A1743">
        <w:tc>
          <w:tcPr>
            <w:tcW w:w="2263" w:type="dxa"/>
          </w:tcPr>
          <w:p w14:paraId="369B45DD" w14:textId="77777777" w:rsidR="00150D83" w:rsidRPr="009E7EBF" w:rsidRDefault="00150D83" w:rsidP="003A1743">
            <w:pPr>
              <w:spacing w:after="0"/>
              <w:rPr>
                <w:highlight w:val="white"/>
              </w:rPr>
            </w:pPr>
            <w:r w:rsidRPr="009E7EBF">
              <w:rPr>
                <w:highlight w:val="white"/>
              </w:rPr>
              <w:t>Returværdi:</w:t>
            </w:r>
          </w:p>
        </w:tc>
        <w:tc>
          <w:tcPr>
            <w:tcW w:w="7365" w:type="dxa"/>
          </w:tcPr>
          <w:p w14:paraId="7DD3F590" w14:textId="04EB8775" w:rsidR="00150D83" w:rsidRPr="009E7EBF" w:rsidRDefault="00150D83" w:rsidP="003A1743">
            <w:pPr>
              <w:spacing w:after="0"/>
              <w:rPr>
                <w:highlight w:val="white"/>
              </w:rPr>
            </w:pPr>
          </w:p>
        </w:tc>
      </w:tr>
      <w:tr w:rsidR="00150D83" w:rsidRPr="009E7EBF" w14:paraId="0A667869" w14:textId="77777777" w:rsidTr="003A1743">
        <w:tc>
          <w:tcPr>
            <w:tcW w:w="2263" w:type="dxa"/>
          </w:tcPr>
          <w:p w14:paraId="2D22619D" w14:textId="77777777" w:rsidR="00150D83" w:rsidRPr="009E7EBF" w:rsidRDefault="00150D83" w:rsidP="003A1743">
            <w:pPr>
              <w:spacing w:after="0"/>
              <w:rPr>
                <w:highlight w:val="white"/>
              </w:rPr>
            </w:pPr>
            <w:r w:rsidRPr="009E7EBF">
              <w:rPr>
                <w:highlight w:val="white"/>
              </w:rPr>
              <w:t>Beskrivelse:</w:t>
            </w:r>
          </w:p>
        </w:tc>
        <w:tc>
          <w:tcPr>
            <w:tcW w:w="7365" w:type="dxa"/>
          </w:tcPr>
          <w:p w14:paraId="1B07842D" w14:textId="19E5188D" w:rsidR="00150D83" w:rsidRPr="009E7EBF" w:rsidRDefault="00150D83" w:rsidP="003A1743">
            <w:pPr>
              <w:spacing w:after="0"/>
              <w:rPr>
                <w:highlight w:val="white"/>
              </w:rPr>
            </w:pPr>
            <w:r>
              <w:rPr>
                <w:color w:val="000000"/>
              </w:rPr>
              <w:t>Vent på at sender registeret er klar. Send en character afsted</w:t>
            </w:r>
          </w:p>
        </w:tc>
      </w:tr>
    </w:tbl>
    <w:p w14:paraId="7ACBE7CC"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59BC193" w14:textId="77777777" w:rsidTr="003A1743">
        <w:tc>
          <w:tcPr>
            <w:tcW w:w="2263" w:type="dxa"/>
          </w:tcPr>
          <w:p w14:paraId="5822F6B2" w14:textId="77777777" w:rsidR="00150D83" w:rsidRPr="009E7EBF" w:rsidRDefault="00150D83" w:rsidP="003A1743">
            <w:pPr>
              <w:spacing w:after="0"/>
              <w:rPr>
                <w:highlight w:val="white"/>
              </w:rPr>
            </w:pPr>
            <w:r w:rsidRPr="009E7EBF">
              <w:rPr>
                <w:highlight w:val="white"/>
              </w:rPr>
              <w:t>Funktion:</w:t>
            </w:r>
          </w:p>
        </w:tc>
        <w:tc>
          <w:tcPr>
            <w:tcW w:w="7365" w:type="dxa"/>
          </w:tcPr>
          <w:p w14:paraId="505EF2F7" w14:textId="147A3966" w:rsidR="00150D83" w:rsidRPr="009E7EBF" w:rsidRDefault="00150D83" w:rsidP="003A1743">
            <w:pPr>
              <w:spacing w:after="0"/>
              <w:rPr>
                <w:highlight w:val="white"/>
              </w:rPr>
            </w:pPr>
            <w:r>
              <w:rPr>
                <w:color w:val="000000"/>
              </w:rPr>
              <w:t>void sendString</w:t>
            </w:r>
            <w:r w:rsidRPr="00FA4996">
              <w:rPr>
                <w:color w:val="000000"/>
              </w:rPr>
              <w:t xml:space="preserve">( </w:t>
            </w:r>
            <w:r>
              <w:rPr>
                <w:color w:val="000000"/>
              </w:rPr>
              <w:t>char* textPtr</w:t>
            </w:r>
            <w:r w:rsidRPr="00FA4996">
              <w:rPr>
                <w:color w:val="000000"/>
              </w:rPr>
              <w:t>)</w:t>
            </w:r>
          </w:p>
        </w:tc>
      </w:tr>
      <w:tr w:rsidR="00150D83" w:rsidRPr="009E7EBF" w14:paraId="539F213B" w14:textId="77777777" w:rsidTr="003A1743">
        <w:tc>
          <w:tcPr>
            <w:tcW w:w="2263" w:type="dxa"/>
          </w:tcPr>
          <w:p w14:paraId="235E080F" w14:textId="77777777" w:rsidR="00150D83" w:rsidRPr="009E7EBF" w:rsidRDefault="00150D83" w:rsidP="003A1743">
            <w:pPr>
              <w:spacing w:after="0"/>
              <w:rPr>
                <w:highlight w:val="white"/>
              </w:rPr>
            </w:pPr>
            <w:r w:rsidRPr="009E7EBF">
              <w:rPr>
                <w:highlight w:val="white"/>
              </w:rPr>
              <w:t>Parametre:</w:t>
            </w:r>
          </w:p>
        </w:tc>
        <w:tc>
          <w:tcPr>
            <w:tcW w:w="7365" w:type="dxa"/>
          </w:tcPr>
          <w:p w14:paraId="6967F140" w14:textId="1A335097" w:rsidR="00150D83" w:rsidRPr="009E7EBF" w:rsidRDefault="00150D83" w:rsidP="003A1743">
            <w:pPr>
              <w:spacing w:after="0"/>
              <w:rPr>
                <w:highlight w:val="white"/>
              </w:rPr>
            </w:pPr>
            <w:r>
              <w:rPr>
                <w:color w:val="000000"/>
              </w:rPr>
              <w:t>Den linje tekst, der ønskes sendt</w:t>
            </w:r>
          </w:p>
        </w:tc>
      </w:tr>
      <w:tr w:rsidR="00150D83" w:rsidRPr="009E7EBF" w14:paraId="3A8E1926" w14:textId="77777777" w:rsidTr="003A1743">
        <w:tc>
          <w:tcPr>
            <w:tcW w:w="2263" w:type="dxa"/>
          </w:tcPr>
          <w:p w14:paraId="1ACAAD60" w14:textId="77777777" w:rsidR="00150D83" w:rsidRPr="009E7EBF" w:rsidRDefault="00150D83" w:rsidP="003A1743">
            <w:pPr>
              <w:spacing w:after="0"/>
              <w:rPr>
                <w:highlight w:val="white"/>
              </w:rPr>
            </w:pPr>
            <w:r w:rsidRPr="009E7EBF">
              <w:rPr>
                <w:highlight w:val="white"/>
              </w:rPr>
              <w:t>Returværdi:</w:t>
            </w:r>
          </w:p>
        </w:tc>
        <w:tc>
          <w:tcPr>
            <w:tcW w:w="7365" w:type="dxa"/>
          </w:tcPr>
          <w:p w14:paraId="6C6A06A7" w14:textId="77777777" w:rsidR="00150D83" w:rsidRPr="009E7EBF" w:rsidRDefault="00150D83" w:rsidP="003A1743">
            <w:pPr>
              <w:spacing w:after="0"/>
              <w:rPr>
                <w:highlight w:val="white"/>
              </w:rPr>
            </w:pPr>
          </w:p>
        </w:tc>
      </w:tr>
      <w:tr w:rsidR="00150D83" w:rsidRPr="009E7EBF" w14:paraId="4609FAD3" w14:textId="77777777" w:rsidTr="003A1743">
        <w:tc>
          <w:tcPr>
            <w:tcW w:w="2263" w:type="dxa"/>
          </w:tcPr>
          <w:p w14:paraId="7867909B" w14:textId="77777777" w:rsidR="00150D83" w:rsidRPr="009E7EBF" w:rsidRDefault="00150D83" w:rsidP="003A1743">
            <w:pPr>
              <w:spacing w:after="0"/>
              <w:rPr>
                <w:highlight w:val="white"/>
              </w:rPr>
            </w:pPr>
            <w:r w:rsidRPr="009E7EBF">
              <w:rPr>
                <w:highlight w:val="white"/>
              </w:rPr>
              <w:t>Beskrivelse:</w:t>
            </w:r>
          </w:p>
        </w:tc>
        <w:tc>
          <w:tcPr>
            <w:tcW w:w="7365" w:type="dxa"/>
          </w:tcPr>
          <w:p w14:paraId="3823874A" w14:textId="305C4C4E" w:rsidR="00150D83" w:rsidRPr="009E7EBF" w:rsidRDefault="00150D83" w:rsidP="003A1743">
            <w:pPr>
              <w:spacing w:after="0"/>
              <w:rPr>
                <w:highlight w:val="white"/>
              </w:rPr>
            </w:pPr>
            <w:r>
              <w:rPr>
                <w:color w:val="000000"/>
              </w:rPr>
              <w:t>Send linje en character ad gangen indtil ”/0” (sidste plads) nås.</w:t>
            </w:r>
          </w:p>
        </w:tc>
      </w:tr>
    </w:tbl>
    <w:p w14:paraId="3A98E1B6"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5E4E4D1E" w14:textId="77777777" w:rsidTr="003A1743">
        <w:tc>
          <w:tcPr>
            <w:tcW w:w="2263" w:type="dxa"/>
          </w:tcPr>
          <w:p w14:paraId="44B9FE91" w14:textId="77777777" w:rsidR="00150D83" w:rsidRPr="009E7EBF" w:rsidRDefault="00150D83" w:rsidP="003A1743">
            <w:pPr>
              <w:spacing w:after="0"/>
              <w:rPr>
                <w:highlight w:val="white"/>
              </w:rPr>
            </w:pPr>
            <w:r w:rsidRPr="009E7EBF">
              <w:rPr>
                <w:highlight w:val="white"/>
              </w:rPr>
              <w:t>Funktion:</w:t>
            </w:r>
          </w:p>
        </w:tc>
        <w:tc>
          <w:tcPr>
            <w:tcW w:w="7365" w:type="dxa"/>
          </w:tcPr>
          <w:p w14:paraId="2E67C71C" w14:textId="7B57E58F" w:rsidR="00150D83" w:rsidRPr="009E7EBF" w:rsidRDefault="00150D83" w:rsidP="003A1743">
            <w:pPr>
              <w:spacing w:after="0"/>
              <w:rPr>
                <w:highlight w:val="white"/>
              </w:rPr>
            </w:pPr>
            <w:r>
              <w:t>void sendInteger</w:t>
            </w:r>
            <w:r w:rsidRPr="00FA4996">
              <w:t xml:space="preserve">( </w:t>
            </w:r>
            <w:r>
              <w:t>int number</w:t>
            </w:r>
            <w:r w:rsidRPr="00FA4996">
              <w:t>)</w:t>
            </w:r>
          </w:p>
        </w:tc>
      </w:tr>
      <w:tr w:rsidR="00150D83" w:rsidRPr="009E7EBF" w14:paraId="09CEEBF9" w14:textId="77777777" w:rsidTr="003A1743">
        <w:tc>
          <w:tcPr>
            <w:tcW w:w="2263" w:type="dxa"/>
          </w:tcPr>
          <w:p w14:paraId="7CF170D4" w14:textId="77777777" w:rsidR="00150D83" w:rsidRPr="009E7EBF" w:rsidRDefault="00150D83" w:rsidP="003A1743">
            <w:pPr>
              <w:spacing w:after="0"/>
              <w:rPr>
                <w:highlight w:val="white"/>
              </w:rPr>
            </w:pPr>
            <w:r w:rsidRPr="009E7EBF">
              <w:rPr>
                <w:highlight w:val="white"/>
              </w:rPr>
              <w:t>Parametre:</w:t>
            </w:r>
          </w:p>
        </w:tc>
        <w:tc>
          <w:tcPr>
            <w:tcW w:w="7365" w:type="dxa"/>
          </w:tcPr>
          <w:p w14:paraId="55827BA9" w14:textId="037E5498" w:rsidR="00150D83" w:rsidRPr="009E7EBF" w:rsidRDefault="00150D83" w:rsidP="003A1743">
            <w:pPr>
              <w:spacing w:after="0"/>
              <w:rPr>
                <w:highlight w:val="white"/>
              </w:rPr>
            </w:pPr>
            <w:r>
              <w:t>Den integer der ønskes sendt</w:t>
            </w:r>
          </w:p>
        </w:tc>
      </w:tr>
      <w:tr w:rsidR="00150D83" w:rsidRPr="009E7EBF" w14:paraId="2D54335B" w14:textId="77777777" w:rsidTr="003A1743">
        <w:tc>
          <w:tcPr>
            <w:tcW w:w="2263" w:type="dxa"/>
          </w:tcPr>
          <w:p w14:paraId="623F604F" w14:textId="77777777" w:rsidR="00150D83" w:rsidRPr="009E7EBF" w:rsidRDefault="00150D83" w:rsidP="003A1743">
            <w:pPr>
              <w:spacing w:after="0"/>
              <w:rPr>
                <w:highlight w:val="white"/>
              </w:rPr>
            </w:pPr>
            <w:r w:rsidRPr="009E7EBF">
              <w:rPr>
                <w:highlight w:val="white"/>
              </w:rPr>
              <w:t>Returværdi:</w:t>
            </w:r>
          </w:p>
        </w:tc>
        <w:tc>
          <w:tcPr>
            <w:tcW w:w="7365" w:type="dxa"/>
          </w:tcPr>
          <w:p w14:paraId="345EA106" w14:textId="77777777" w:rsidR="00150D83" w:rsidRPr="009E7EBF" w:rsidRDefault="00150D83" w:rsidP="003A1743">
            <w:pPr>
              <w:spacing w:after="0"/>
              <w:rPr>
                <w:highlight w:val="white"/>
              </w:rPr>
            </w:pPr>
          </w:p>
        </w:tc>
      </w:tr>
      <w:tr w:rsidR="00150D83" w:rsidRPr="009E7EBF" w14:paraId="6628EA8A" w14:textId="77777777" w:rsidTr="003A1743">
        <w:tc>
          <w:tcPr>
            <w:tcW w:w="2263" w:type="dxa"/>
          </w:tcPr>
          <w:p w14:paraId="1242EB2D" w14:textId="77777777" w:rsidR="00150D83" w:rsidRPr="009E7EBF" w:rsidRDefault="00150D83" w:rsidP="003A1743">
            <w:pPr>
              <w:spacing w:after="0"/>
              <w:rPr>
                <w:highlight w:val="white"/>
              </w:rPr>
            </w:pPr>
            <w:r w:rsidRPr="009E7EBF">
              <w:rPr>
                <w:highlight w:val="white"/>
              </w:rPr>
              <w:t>Beskrivelse:</w:t>
            </w:r>
          </w:p>
        </w:tc>
        <w:tc>
          <w:tcPr>
            <w:tcW w:w="7365" w:type="dxa"/>
          </w:tcPr>
          <w:p w14:paraId="2C44CAE8" w14:textId="484A5ED2" w:rsidR="00150D83" w:rsidRPr="009E7EBF" w:rsidRDefault="00150D83" w:rsidP="003A1743">
            <w:pPr>
              <w:spacing w:after="0"/>
              <w:rPr>
                <w:highlight w:val="white"/>
              </w:rPr>
            </w:pPr>
            <w:r>
              <w:t>Konverteer interger til ASCII-array, og send dette.</w:t>
            </w:r>
          </w:p>
        </w:tc>
      </w:tr>
    </w:tbl>
    <w:p w14:paraId="564F8BFB" w14:textId="77777777" w:rsidR="00150D83" w:rsidRDefault="00150D83" w:rsidP="00150D83">
      <w:pPr>
        <w:rPr>
          <w:color w:val="000000"/>
        </w:rPr>
      </w:pPr>
    </w:p>
    <w:p w14:paraId="3BBEDC23" w14:textId="5A049CF4" w:rsidR="00D9323B" w:rsidRDefault="00D9323B" w:rsidP="00150D83"/>
    <w:p w14:paraId="0DB1E17B" w14:textId="72505E3E" w:rsidR="00E23880" w:rsidRDefault="00D9323B" w:rsidP="00D9323B">
      <w:pPr>
        <w:pStyle w:val="Heading3"/>
      </w:pPr>
      <w:r>
        <w:lastRenderedPageBreak/>
        <w:t>Real-Time Clock</w:t>
      </w:r>
      <w:r w:rsidR="00FC7A0B">
        <w:t xml:space="preserve"> (TN)</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60" type="#_x0000_t75" style="width:379.65pt;height:335.7pt" o:ole="">
            <v:imagedata r:id="rId112" o:title=""/>
          </v:shape>
          <o:OLEObject Type="Embed" ProgID="Visio.Drawing.15" ShapeID="_x0000_i1060" DrawAspect="Content" ObjectID="_1526989042" r:id="rId113"/>
        </w:object>
      </w:r>
    </w:p>
    <w:p w14:paraId="24733323" w14:textId="1E21698B" w:rsidR="00D9323B" w:rsidRDefault="00D9323B" w:rsidP="00446007">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52</w:t>
      </w:r>
      <w:r w:rsidR="00E14383">
        <w:rPr>
          <w:noProof/>
        </w:rPr>
        <w:fldChar w:fldCharType="end"/>
      </w:r>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2B64940D" w:rsidR="00D9323B" w:rsidRDefault="00D9323B" w:rsidP="00D9323B">
      <w:r>
        <w:t xml:space="preserve">I </w:t>
      </w:r>
      <w:r w:rsidR="00446007">
        <w:fldChar w:fldCharType="begin"/>
      </w:r>
      <w:r w:rsidR="00446007">
        <w:instrText xml:space="preserve"> REF _Ref453193949 \h </w:instrText>
      </w:r>
      <w:r w:rsidR="00446007">
        <w:fldChar w:fldCharType="separate"/>
      </w:r>
      <w:r w:rsidR="0004291D">
        <w:t xml:space="preserve">Tabel </w:t>
      </w:r>
      <w:r w:rsidR="0004291D">
        <w:rPr>
          <w:noProof/>
        </w:rPr>
        <w:t>3</w:t>
      </w:r>
      <w:r w:rsidR="00446007">
        <w:fldChar w:fldCharType="end"/>
      </w:r>
      <w:r w:rsidR="00E14383">
        <w:fldChar w:fldCharType="begin"/>
      </w:r>
      <w:r w:rsidR="00E14383">
        <w:instrText xml:space="preserve"> REF _Ref453175129 </w:instrText>
      </w:r>
      <w:r w:rsidR="00E14383">
        <w:fldChar w:fldCharType="separate"/>
      </w:r>
      <w:r w:rsidR="0004291D">
        <w:t xml:space="preserve">Tabel </w:t>
      </w:r>
      <w:r w:rsidR="0004291D">
        <w:rPr>
          <w:noProof/>
        </w:rPr>
        <w:t>2</w:t>
      </w:r>
      <w:r w:rsidR="0004291D">
        <w:t>- funktionsbeskrivelser for PC Interface klassen</w:t>
      </w:r>
      <w:r w:rsidR="00E14383">
        <w:fldChar w:fldCharType="end"/>
      </w:r>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Default="00D9323B" w:rsidP="00446007">
            <w:pPr>
              <w:keepNext/>
              <w:spacing w:after="0"/>
              <w:cnfStyle w:val="000000100000" w:firstRow="0" w:lastRow="0" w:firstColumn="0" w:lastColumn="0" w:oddVBand="0" w:evenVBand="0" w:oddHBand="1" w:evenHBand="0" w:firstRowFirstColumn="0" w:firstRowLastColumn="0" w:lastRowFirstColumn="0" w:lastRowLastColumn="0"/>
            </w:pPr>
            <w:r>
              <w:t>Læse TWI bufferen på atmega2560 og returnere 1 byte ( 8 bit ) data fra i2c bussen.</w:t>
            </w:r>
          </w:p>
        </w:tc>
      </w:tr>
    </w:tbl>
    <w:p w14:paraId="3083A9ED" w14:textId="3D7297D1" w:rsidR="00D9323B" w:rsidRDefault="00D9323B" w:rsidP="00D9323B">
      <w:pPr>
        <w:pStyle w:val="Caption"/>
      </w:pPr>
      <w:bookmarkStart w:id="66" w:name="_Ref453193949"/>
      <w:r>
        <w:t xml:space="preserve">Tabel </w:t>
      </w:r>
      <w:r w:rsidR="00E14383">
        <w:fldChar w:fldCharType="begin"/>
      </w:r>
      <w:r w:rsidR="00E14383">
        <w:instrText xml:space="preserve"> SEQ Tabel \* ARABIC </w:instrText>
      </w:r>
      <w:r w:rsidR="00E14383">
        <w:fldChar w:fldCharType="separate"/>
      </w:r>
      <w:r w:rsidR="0004291D">
        <w:rPr>
          <w:noProof/>
        </w:rPr>
        <w:t>3</w:t>
      </w:r>
      <w:r w:rsidR="00E14383">
        <w:rPr>
          <w:noProof/>
        </w:rPr>
        <w:fldChar w:fldCharType="end"/>
      </w:r>
      <w:bookmarkEnd w:id="66"/>
      <w:r>
        <w:t>- funktionsbeskrivelser for i2c klassen</w:t>
      </w:r>
    </w:p>
    <w:p w14:paraId="461AC961" w14:textId="77777777" w:rsidR="00D9323B" w:rsidRDefault="00D9323B" w:rsidP="00446007">
      <w:pPr>
        <w:pStyle w:val="Heading4"/>
      </w:pPr>
      <w:r>
        <w:t>Rtc klassen</w:t>
      </w:r>
    </w:p>
    <w:p w14:paraId="05B22B68" w14:textId="7CC7FF57"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04291D">
        <w:t xml:space="preserve">Figur </w:t>
      </w:r>
      <w:r w:rsidR="0004291D">
        <w:rPr>
          <w:noProof/>
        </w:rPr>
        <w:t>46</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20130" cy="4550410"/>
                    </a:xfrm>
                    <a:prstGeom prst="rect">
                      <a:avLst/>
                    </a:prstGeom>
                  </pic:spPr>
                </pic:pic>
              </a:graphicData>
            </a:graphic>
          </wp:inline>
        </w:drawing>
      </w:r>
    </w:p>
    <w:p w14:paraId="4F7A5DE8" w14:textId="7E9F643C" w:rsidR="00D9323B" w:rsidRDefault="00D9323B" w:rsidP="00446007">
      <w:pPr>
        <w:pStyle w:val="Caption"/>
        <w:spacing w:after="0"/>
      </w:pPr>
      <w:bookmarkStart w:id="67" w:name="_Ref453175842"/>
      <w:bookmarkStart w:id="68" w:name="_Ref453175804"/>
      <w:r>
        <w:t xml:space="preserve">Figur </w:t>
      </w:r>
      <w:r w:rsidR="00E14383">
        <w:fldChar w:fldCharType="begin"/>
      </w:r>
      <w:r w:rsidR="00E14383">
        <w:instrText xml:space="preserve"> SEQ Figur \* ARABIC </w:instrText>
      </w:r>
      <w:r w:rsidR="00E14383">
        <w:fldChar w:fldCharType="separate"/>
      </w:r>
      <w:r w:rsidR="00256BA0">
        <w:rPr>
          <w:noProof/>
        </w:rPr>
        <w:t>53</w:t>
      </w:r>
      <w:r w:rsidR="00E14383">
        <w:rPr>
          <w:noProof/>
        </w:rPr>
        <w:fldChar w:fldCharType="end"/>
      </w:r>
      <w:bookmarkEnd w:id="67"/>
      <w:r>
        <w:t xml:space="preserve"> - Tabel der viser adresse og registre på ds3231, taget fra datasheet for ds3231.</w:t>
      </w:r>
      <w:bookmarkEnd w:id="68"/>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05491248" w:rsidR="00D9323B" w:rsidRDefault="00446007" w:rsidP="00446007">
      <w:pPr>
        <w:pStyle w:val="Heading3"/>
      </w:pPr>
      <w:r>
        <w:lastRenderedPageBreak/>
        <w:t>SD-Kort</w:t>
      </w:r>
      <w:r w:rsidR="00FC7A0B">
        <w:t xml:space="preserve"> (TN)</w:t>
      </w:r>
    </w:p>
    <w:p w14:paraId="545400C8" w14:textId="00FE123C"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r w:rsidR="00E14383">
        <w:fldChar w:fldCharType="begin"/>
      </w:r>
      <w:r w:rsidR="00E14383">
        <w:instrText xml:space="preserve"> REF _Ref453177703 </w:instrText>
      </w:r>
      <w:r w:rsidR="00E14383">
        <w:fldChar w:fldCharType="separate"/>
      </w:r>
      <w:r w:rsidR="0004291D">
        <w:t xml:space="preserve">Figur </w:t>
      </w:r>
      <w:r w:rsidR="0004291D">
        <w:rPr>
          <w:noProof/>
        </w:rPr>
        <w:t>44</w:t>
      </w:r>
      <w:r w:rsidR="00E14383">
        <w:rPr>
          <w:noProof/>
        </w:rPr>
        <w:fldChar w:fldCharType="end"/>
      </w:r>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61" type="#_x0000_t75" style="width:353.45pt;height:365.6pt" o:ole="">
            <v:imagedata r:id="rId115" o:title=""/>
          </v:shape>
          <o:OLEObject Type="Embed" ProgID="Visio.Drawing.15" ShapeID="_x0000_i1061" DrawAspect="Content" ObjectID="_1526989043" r:id="rId116"/>
        </w:object>
      </w:r>
    </w:p>
    <w:p w14:paraId="111B694D" w14:textId="7A765778" w:rsidR="009F1347" w:rsidRDefault="009F1347" w:rsidP="009F1347">
      <w:pPr>
        <w:pStyle w:val="Caption"/>
        <w:spacing w:after="0"/>
      </w:pPr>
      <w:r>
        <w:t xml:space="preserve">Figur </w:t>
      </w:r>
      <w:r w:rsidR="00E14383">
        <w:fldChar w:fldCharType="begin"/>
      </w:r>
      <w:r w:rsidR="00E14383">
        <w:instrText xml:space="preserve"> SEQ Figur \* ARABIC </w:instrText>
      </w:r>
      <w:r w:rsidR="00E14383">
        <w:fldChar w:fldCharType="separate"/>
      </w:r>
      <w:r w:rsidR="00256BA0">
        <w:rPr>
          <w:noProof/>
        </w:rPr>
        <w:t>54</w:t>
      </w:r>
      <w:r w:rsidR="00E14383">
        <w:rPr>
          <w:noProof/>
        </w:rPr>
        <w:fldChar w:fldCharType="end"/>
      </w:r>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29DB97E6" w:rsidR="009F1347" w:rsidRDefault="009F1347" w:rsidP="009F1347">
      <w:r>
        <w:t xml:space="preserve">I </w:t>
      </w:r>
      <w:r>
        <w:fldChar w:fldCharType="begin"/>
      </w:r>
      <w:r>
        <w:instrText xml:space="preserve"> REF _Ref453194223 \h </w:instrText>
      </w:r>
      <w:r>
        <w:fldChar w:fldCharType="separate"/>
      </w:r>
      <w:r w:rsidR="0004291D">
        <w:t xml:space="preserve">Tabel </w:t>
      </w:r>
      <w:r w:rsidR="0004291D">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Klassens konstructor, freq er den frekvens angivet i kHz der ønskes anvendt som clock frekvens på spi modulet. Der kan vælges mellem følgende frekvenser:</w:t>
            </w:r>
          </w:p>
          <w:p w14:paraId="21F21AC0"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5FF8EBF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6B81A072"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66F53251"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Ændre clockfrekvensen på SPI bussen til den ønskede frekvens, angives i kHz og kan være en af følgende frekvenser: 125 kHz, 250 kHz, 1000 kHz, 4000 kHz.</w:t>
            </w:r>
          </w:p>
        </w:tc>
      </w:tr>
    </w:tbl>
    <w:p w14:paraId="2D89AC1B" w14:textId="5F9EB00F" w:rsidR="009F1347" w:rsidRDefault="009F1347" w:rsidP="009F1347">
      <w:pPr>
        <w:pStyle w:val="Caption"/>
      </w:pPr>
      <w:bookmarkStart w:id="69" w:name="_Ref453194223"/>
      <w:r>
        <w:t xml:space="preserve">Tabel </w:t>
      </w:r>
      <w:r w:rsidR="00E14383">
        <w:fldChar w:fldCharType="begin"/>
      </w:r>
      <w:r w:rsidR="00E14383">
        <w:instrText xml:space="preserve"> SEQ Tabel \* ARABIC </w:instrText>
      </w:r>
      <w:r w:rsidR="00E14383">
        <w:fldChar w:fldCharType="separate"/>
      </w:r>
      <w:r w:rsidR="0004291D">
        <w:rPr>
          <w:noProof/>
        </w:rPr>
        <w:t>4</w:t>
      </w:r>
      <w:r w:rsidR="00E14383">
        <w:rPr>
          <w:noProof/>
        </w:rPr>
        <w:fldChar w:fldCharType="end"/>
      </w:r>
      <w:bookmarkEnd w:id="69"/>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21073C89" w:rsidR="009F1347" w:rsidRDefault="009F1347" w:rsidP="009F1347">
      <w:r>
        <w:t xml:space="preserve">Initialiseringsprocessen for et sd-kort er rimelig kompliceret, og kræve en længere sekvens af kommandoer der skal sendes til sd-kortet og kan ses på </w:t>
      </w:r>
      <w:r w:rsidR="00E14383">
        <w:fldChar w:fldCharType="begin"/>
      </w:r>
      <w:r w:rsidR="00E14383">
        <w:instrText xml:space="preserve"> REF _Ref453179039 </w:instrText>
      </w:r>
      <w:r w:rsidR="00E14383">
        <w:fldChar w:fldCharType="separate"/>
      </w:r>
      <w:r w:rsidR="0004291D">
        <w:t xml:space="preserve">Figur </w:t>
      </w:r>
      <w:r w:rsidR="0004291D">
        <w:rPr>
          <w:noProof/>
        </w:rPr>
        <w:t>48</w:t>
      </w:r>
      <w:r w:rsidR="00E14383">
        <w:rPr>
          <w:noProof/>
        </w:rPr>
        <w:fldChar w:fldCharType="end"/>
      </w:r>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130" cy="4627245"/>
                    </a:xfrm>
                    <a:prstGeom prst="rect">
                      <a:avLst/>
                    </a:prstGeom>
                  </pic:spPr>
                </pic:pic>
              </a:graphicData>
            </a:graphic>
          </wp:inline>
        </w:drawing>
      </w:r>
    </w:p>
    <w:p w14:paraId="4B010453" w14:textId="69DAC801" w:rsidR="009F1347" w:rsidRDefault="009F1347" w:rsidP="009F1347">
      <w:pPr>
        <w:pStyle w:val="Caption"/>
      </w:pPr>
      <w:bookmarkStart w:id="70" w:name="_Ref453179039"/>
      <w:r>
        <w:t xml:space="preserve">Figur </w:t>
      </w:r>
      <w:r w:rsidR="00E14383">
        <w:fldChar w:fldCharType="begin"/>
      </w:r>
      <w:r w:rsidR="00E14383">
        <w:instrText xml:space="preserve"> SEQ Figur \* ARABIC </w:instrText>
      </w:r>
      <w:r w:rsidR="00E14383">
        <w:fldChar w:fldCharType="separate"/>
      </w:r>
      <w:r w:rsidR="00256BA0">
        <w:rPr>
          <w:noProof/>
        </w:rPr>
        <w:t>55</w:t>
      </w:r>
      <w:r w:rsidR="00E14383">
        <w:rPr>
          <w:noProof/>
        </w:rPr>
        <w:fldChar w:fldCharType="end"/>
      </w:r>
      <w:bookmarkEnd w:id="70"/>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sdCard, speed angives til den ønskede frekvens i kHz der ønskes når initialiseringsprocessen er udført. Speed kan være en af følgende frekvenser:</w:t>
            </w:r>
          </w:p>
          <w:p w14:paraId="6085275C"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6F43ED5B"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1BF59C58"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387B9F2E"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Tager en 32 bits adresse samt et 512 bytes array og henter den block på sdkortet der ligge på den 32 bits adresse der modtages. Denne block fyldes nu i det 512 byte array der er modtaget som parameter. 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Default="009F1347" w:rsidP="009F1347">
            <w:pPr>
              <w:keepNext/>
              <w:spacing w:after="0"/>
              <w:cnfStyle w:val="000000000000" w:firstRow="0" w:lastRow="0" w:firstColumn="0" w:lastColumn="0" w:oddVBand="0" w:evenVBand="0" w:oddHBand="0" w:evenHBand="0" w:firstRowFirstColumn="0" w:firstRowLastColumn="0" w:lastRowFirstColumn="0" w:lastRowLastColumn="0"/>
            </w:pPr>
            <w:r>
              <w:t>Speed attributten indeholder den ønskede hastighed der blev valgt ved oprettelsen af objektet.</w:t>
            </w:r>
          </w:p>
        </w:tc>
      </w:tr>
    </w:tbl>
    <w:p w14:paraId="6E9F1E46" w14:textId="0ABBD80A" w:rsidR="009F1347" w:rsidRPr="00DF2B02" w:rsidRDefault="009F1347" w:rsidP="009F1347">
      <w:pPr>
        <w:pStyle w:val="Caption"/>
      </w:pPr>
      <w:r>
        <w:t xml:space="preserve">Tabel </w:t>
      </w:r>
      <w:r w:rsidR="00E14383">
        <w:fldChar w:fldCharType="begin"/>
      </w:r>
      <w:r w:rsidR="00E14383">
        <w:instrText xml:space="preserve"> SEQ Tabel \* ARABIC </w:instrText>
      </w:r>
      <w:r w:rsidR="00E14383">
        <w:fldChar w:fldCharType="separate"/>
      </w:r>
      <w:r w:rsidR="0004291D">
        <w:rPr>
          <w:noProof/>
        </w:rPr>
        <w:t>5</w:t>
      </w:r>
      <w:r w:rsidR="00E14383">
        <w:rPr>
          <w:noProof/>
        </w:rPr>
        <w:fldChar w:fldCharType="end"/>
      </w:r>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5F4F08D4" w:rsidR="009F1347" w:rsidRDefault="009F1347" w:rsidP="009F1347">
      <w:pPr>
        <w:pStyle w:val="Heading3"/>
      </w:pPr>
      <w:r>
        <w:lastRenderedPageBreak/>
        <w:t>Unit Handler</w:t>
      </w:r>
      <w:r w:rsidR="00FC7A0B">
        <w:t xml:space="preserve"> (SN)</w:t>
      </w:r>
    </w:p>
    <w:p w14:paraId="2C357C82" w14:textId="77777777" w:rsidR="00150D83" w:rsidRPr="009E7EBF" w:rsidRDefault="00150D83" w:rsidP="00150D83">
      <w:r w:rsidRPr="009E7EBF">
        <w:rPr>
          <w:b/>
        </w:rPr>
        <w:t>Ansvar:</w:t>
      </w:r>
      <w:r w:rsidRPr="009E7EBF">
        <w:t xml:space="preserve"> Skal håndterer (oprette, redigerer og slette) alle enheder i systemet. </w:t>
      </w:r>
    </w:p>
    <w:p w14:paraId="1AF64C17" w14:textId="77777777" w:rsidR="00150D83" w:rsidRPr="009E7EBF" w:rsidRDefault="00150D83" w:rsidP="00150D83">
      <w:r w:rsidRPr="009E7EBF">
        <w:t xml:space="preserve">Denne klasse implementerer en række funktioner som gør det muligt at systemet gemmer oplysninger om enheder, rum og tidsplaner på det SD-kort, som er en del af vores styreboks. </w:t>
      </w:r>
      <w:r w:rsidRPr="009E7EBF">
        <w:br/>
        <w:t>Funktionerne i denne klasse sørger også for at allokeringen af datablokke på SD-kortet sker på en struktureret måde, som gør det muligt nemt at hente ønskede data fra SD-kortet.</w:t>
      </w:r>
    </w:p>
    <w:p w14:paraId="75D1BF0E" w14:textId="77777777" w:rsidR="00150D83" w:rsidRPr="00266049" w:rsidRDefault="00150D83" w:rsidP="00150D83">
      <w:pPr>
        <w:pStyle w:val="Heading4"/>
      </w:pPr>
      <w:r w:rsidRPr="00266049">
        <w:t>Allokering af data-blokke på SD-kort.</w:t>
      </w:r>
    </w:p>
    <w:p w14:paraId="0A9B7ED7" w14:textId="77777777" w:rsidR="00150D83" w:rsidRPr="009E7EBF" w:rsidRDefault="00150D83" w:rsidP="00150D83">
      <w:r w:rsidRPr="009E7EBF">
        <w:t>Allokeringen af blokke på SD-kortet sker ud fra følgende regler:</w:t>
      </w:r>
    </w:p>
    <w:p w14:paraId="0A5DB03C" w14:textId="77777777" w:rsidR="00150D83" w:rsidRPr="009E7EBF" w:rsidRDefault="00150D83" w:rsidP="00150D83">
      <w:r w:rsidRPr="009E7EBF">
        <w:t>1: de første 2 blokke på SD-kortet (blok 0 og 1) bliver brugt til henholdsvis enheds-liste, og rum-liste.</w:t>
      </w:r>
    </w:p>
    <w:p w14:paraId="473EB521" w14:textId="77777777" w:rsidR="00150D83" w:rsidRPr="009E7EBF" w:rsidRDefault="00150D83" w:rsidP="00150D83">
      <w:r w:rsidRPr="009E7EBF">
        <w:t xml:space="preserve">2: Hver enhed tilføjet til systemet får allokeret 7 blokke, som hver skal indeholde tidsplanen for enheden på en given dag i ugen. </w:t>
      </w:r>
    </w:p>
    <w:p w14:paraId="4BB789D4" w14:textId="77777777" w:rsidR="00150D83" w:rsidRPr="009E7EBF" w:rsidRDefault="00150D83" w:rsidP="00150D83">
      <w:r w:rsidRPr="009E7EBF">
        <w:t>3: Der bliver fastsat en adresse (start blok) for hvor fejlloggen starter.  (Kommer i senere udvidelser)</w:t>
      </w:r>
    </w:p>
    <w:p w14:paraId="5B2F77DC" w14:textId="77777777" w:rsidR="00150D83" w:rsidRPr="009E7EBF" w:rsidRDefault="00150D83" w:rsidP="00150D83">
      <w:pPr>
        <w:jc w:val="center"/>
      </w:pPr>
      <w:r w:rsidRPr="009E7EBF">
        <w:object w:dxaOrig="6697" w:dyaOrig="4332" w14:anchorId="6C985D05">
          <v:shape id="_x0000_i1064" type="#_x0000_t75" style="width:475.95pt;height:307.65pt" o:ole="">
            <v:imagedata r:id="rId118" o:title=""/>
          </v:shape>
          <o:OLEObject Type="Embed" ProgID="Visio.Drawing.15" ShapeID="_x0000_i1064" DrawAspect="Content" ObjectID="_1526989044" r:id="rId119"/>
        </w:object>
      </w:r>
    </w:p>
    <w:p w14:paraId="471617B3" w14:textId="77777777" w:rsidR="00150D83" w:rsidRDefault="00150D83" w:rsidP="00150D83">
      <w:pPr>
        <w:rPr>
          <w:rFonts w:asciiTheme="majorHAnsi" w:eastAsiaTheme="majorEastAsia" w:hAnsiTheme="majorHAnsi" w:cstheme="majorBidi"/>
          <w:color w:val="2E74B5" w:themeColor="accent1" w:themeShade="BF"/>
          <w:sz w:val="32"/>
          <w:szCs w:val="32"/>
        </w:rPr>
      </w:pPr>
      <w:r>
        <w:br w:type="page"/>
      </w:r>
    </w:p>
    <w:p w14:paraId="359813A2" w14:textId="7D90F648" w:rsidR="00150D83" w:rsidRPr="00515D9D" w:rsidRDefault="00150D83" w:rsidP="00150D83">
      <w:pPr>
        <w:pStyle w:val="Heading3"/>
      </w:pPr>
      <w:r>
        <w:lastRenderedPageBreak/>
        <w:t>Funktioner</w:t>
      </w:r>
    </w:p>
    <w:tbl>
      <w:tblPr>
        <w:tblStyle w:val="TableGrid"/>
        <w:tblW w:w="0" w:type="auto"/>
        <w:tblLook w:val="04A0" w:firstRow="1" w:lastRow="0" w:firstColumn="1" w:lastColumn="0" w:noHBand="0" w:noVBand="1"/>
      </w:tblPr>
      <w:tblGrid>
        <w:gridCol w:w="2263"/>
        <w:gridCol w:w="7365"/>
      </w:tblGrid>
      <w:tr w:rsidR="00150D83" w:rsidRPr="009E7EBF" w14:paraId="121202C6" w14:textId="77777777" w:rsidTr="003A1743">
        <w:tc>
          <w:tcPr>
            <w:tcW w:w="2263" w:type="dxa"/>
          </w:tcPr>
          <w:p w14:paraId="2635ED05" w14:textId="77777777" w:rsidR="00150D83" w:rsidRPr="009E7EBF" w:rsidRDefault="00150D83" w:rsidP="00150D83">
            <w:pPr>
              <w:spacing w:after="0"/>
              <w:rPr>
                <w:highlight w:val="white"/>
              </w:rPr>
            </w:pPr>
            <w:r w:rsidRPr="009E7EBF">
              <w:rPr>
                <w:highlight w:val="white"/>
              </w:rPr>
              <w:t>Funktion:</w:t>
            </w:r>
          </w:p>
        </w:tc>
        <w:tc>
          <w:tcPr>
            <w:tcW w:w="7365" w:type="dxa"/>
          </w:tcPr>
          <w:p w14:paraId="7DD29102" w14:textId="77777777" w:rsidR="00150D83" w:rsidRPr="009E7EBF" w:rsidRDefault="00150D83" w:rsidP="00150D83">
            <w:pPr>
              <w:spacing w:after="0"/>
              <w:rPr>
                <w:highlight w:val="white"/>
              </w:rPr>
            </w:pPr>
            <w:r w:rsidRPr="009E7EBF">
              <w:rPr>
                <w:highlight w:val="white"/>
              </w:rPr>
              <w:t>UnitHandler(sdCard *SDObj)</w:t>
            </w:r>
          </w:p>
        </w:tc>
      </w:tr>
      <w:tr w:rsidR="00150D83" w:rsidRPr="009E7EBF" w14:paraId="56666F11" w14:textId="77777777" w:rsidTr="003A1743">
        <w:tc>
          <w:tcPr>
            <w:tcW w:w="2263" w:type="dxa"/>
          </w:tcPr>
          <w:p w14:paraId="580121F2" w14:textId="77777777" w:rsidR="00150D83" w:rsidRPr="009E7EBF" w:rsidRDefault="00150D83" w:rsidP="00150D83">
            <w:pPr>
              <w:spacing w:after="0"/>
              <w:rPr>
                <w:highlight w:val="white"/>
              </w:rPr>
            </w:pPr>
            <w:r w:rsidRPr="009E7EBF">
              <w:rPr>
                <w:highlight w:val="white"/>
              </w:rPr>
              <w:t>Parametre:</w:t>
            </w:r>
          </w:p>
        </w:tc>
        <w:tc>
          <w:tcPr>
            <w:tcW w:w="7365" w:type="dxa"/>
          </w:tcPr>
          <w:p w14:paraId="3E802DB6" w14:textId="77777777" w:rsidR="00150D83" w:rsidRPr="009E7EBF" w:rsidRDefault="00150D83" w:rsidP="00150D83">
            <w:pPr>
              <w:spacing w:after="0"/>
              <w:rPr>
                <w:highlight w:val="white"/>
              </w:rPr>
            </w:pPr>
            <w:r w:rsidRPr="009E7EBF">
              <w:t>Pointer til et sdCard objekt.</w:t>
            </w:r>
          </w:p>
        </w:tc>
      </w:tr>
      <w:tr w:rsidR="00150D83" w:rsidRPr="009E7EBF" w14:paraId="0F42A5A0" w14:textId="77777777" w:rsidTr="003A1743">
        <w:tc>
          <w:tcPr>
            <w:tcW w:w="2263" w:type="dxa"/>
          </w:tcPr>
          <w:p w14:paraId="32BFB1BF" w14:textId="77777777" w:rsidR="00150D83" w:rsidRPr="009E7EBF" w:rsidRDefault="00150D83" w:rsidP="00150D83">
            <w:pPr>
              <w:spacing w:after="0"/>
              <w:rPr>
                <w:highlight w:val="white"/>
              </w:rPr>
            </w:pPr>
            <w:r w:rsidRPr="009E7EBF">
              <w:rPr>
                <w:highlight w:val="white"/>
              </w:rPr>
              <w:t>Returværdi:</w:t>
            </w:r>
          </w:p>
        </w:tc>
        <w:tc>
          <w:tcPr>
            <w:tcW w:w="7365" w:type="dxa"/>
          </w:tcPr>
          <w:p w14:paraId="7F12CCAB" w14:textId="77777777" w:rsidR="00150D83" w:rsidRPr="009E7EBF" w:rsidRDefault="00150D83" w:rsidP="00150D83">
            <w:pPr>
              <w:spacing w:after="0"/>
              <w:rPr>
                <w:highlight w:val="white"/>
              </w:rPr>
            </w:pPr>
            <w:r w:rsidRPr="009E7EBF">
              <w:t>Ingen.</w:t>
            </w:r>
          </w:p>
        </w:tc>
      </w:tr>
      <w:tr w:rsidR="00150D83" w:rsidRPr="009E7EBF" w14:paraId="7AB1D3C8" w14:textId="77777777" w:rsidTr="003A1743">
        <w:tc>
          <w:tcPr>
            <w:tcW w:w="2263" w:type="dxa"/>
          </w:tcPr>
          <w:p w14:paraId="0AD89503" w14:textId="77777777" w:rsidR="00150D83" w:rsidRPr="009E7EBF" w:rsidRDefault="00150D83" w:rsidP="00150D83">
            <w:pPr>
              <w:spacing w:after="0"/>
              <w:rPr>
                <w:highlight w:val="white"/>
              </w:rPr>
            </w:pPr>
            <w:r w:rsidRPr="009E7EBF">
              <w:rPr>
                <w:highlight w:val="white"/>
              </w:rPr>
              <w:t>Beskrivelse:</w:t>
            </w:r>
          </w:p>
        </w:tc>
        <w:tc>
          <w:tcPr>
            <w:tcW w:w="7365" w:type="dxa"/>
          </w:tcPr>
          <w:p w14:paraId="31D95C2C" w14:textId="77777777" w:rsidR="00150D83" w:rsidRPr="009E7EBF" w:rsidRDefault="00150D83" w:rsidP="00150D83">
            <w:pPr>
              <w:spacing w:after="0"/>
              <w:rPr>
                <w:highlight w:val="white"/>
              </w:rPr>
            </w:pPr>
            <w:r w:rsidRPr="009E7EBF">
              <w:t>Constructor for klassen, skal bruge en pointer til et sd-Objekt ved oprettelsen.</w:t>
            </w:r>
          </w:p>
        </w:tc>
      </w:tr>
    </w:tbl>
    <w:p w14:paraId="13168AA8" w14:textId="77777777" w:rsidR="00150D83" w:rsidRPr="009E7EBF"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4F799183" w14:textId="77777777" w:rsidTr="003A1743">
        <w:tc>
          <w:tcPr>
            <w:tcW w:w="2263" w:type="dxa"/>
          </w:tcPr>
          <w:p w14:paraId="62D21131" w14:textId="77777777" w:rsidR="00150D83" w:rsidRPr="009E7EBF" w:rsidRDefault="00150D83" w:rsidP="00150D83">
            <w:pPr>
              <w:spacing w:after="0"/>
              <w:rPr>
                <w:highlight w:val="white"/>
              </w:rPr>
            </w:pPr>
            <w:r w:rsidRPr="009E7EBF">
              <w:rPr>
                <w:highlight w:val="white"/>
              </w:rPr>
              <w:t>Funktion:</w:t>
            </w:r>
          </w:p>
        </w:tc>
        <w:tc>
          <w:tcPr>
            <w:tcW w:w="7365" w:type="dxa"/>
          </w:tcPr>
          <w:p w14:paraId="2FEA6D8D" w14:textId="77777777" w:rsidR="00150D83" w:rsidRPr="009E7EBF" w:rsidRDefault="00150D83" w:rsidP="00150D83">
            <w:pPr>
              <w:spacing w:after="0"/>
              <w:rPr>
                <w:highlight w:val="white"/>
              </w:rPr>
            </w:pPr>
            <w:r w:rsidRPr="009E7EBF">
              <w:rPr>
                <w:highlight w:val="white"/>
                <w:lang w:val="en-US"/>
              </w:rPr>
              <w:t xml:space="preserve">bool AddUnit(unsigned char unitID, unsigned char roomID </w:t>
            </w:r>
            <w:r>
              <w:rPr>
                <w:highlight w:val="white"/>
                <w:lang w:val="en-US"/>
              </w:rPr>
              <w:t>0x00)</w:t>
            </w:r>
          </w:p>
        </w:tc>
      </w:tr>
      <w:tr w:rsidR="00150D83" w:rsidRPr="009E7EBF" w14:paraId="3846F905" w14:textId="77777777" w:rsidTr="003A1743">
        <w:tc>
          <w:tcPr>
            <w:tcW w:w="2263" w:type="dxa"/>
          </w:tcPr>
          <w:p w14:paraId="05D03FE3" w14:textId="77777777" w:rsidR="00150D83" w:rsidRPr="009E7EBF" w:rsidRDefault="00150D83" w:rsidP="00150D83">
            <w:pPr>
              <w:spacing w:after="0"/>
              <w:rPr>
                <w:highlight w:val="white"/>
              </w:rPr>
            </w:pPr>
            <w:r w:rsidRPr="009E7EBF">
              <w:rPr>
                <w:highlight w:val="white"/>
              </w:rPr>
              <w:t>Parametre:</w:t>
            </w:r>
          </w:p>
        </w:tc>
        <w:tc>
          <w:tcPr>
            <w:tcW w:w="7365" w:type="dxa"/>
          </w:tcPr>
          <w:p w14:paraId="212F8D28" w14:textId="77777777" w:rsidR="00150D83" w:rsidRPr="009E7EBF" w:rsidRDefault="00150D83" w:rsidP="00150D83">
            <w:pPr>
              <w:spacing w:after="0"/>
              <w:rPr>
                <w:highlight w:val="white"/>
              </w:rPr>
            </w:pPr>
            <w:r w:rsidRPr="009E7EBF">
              <w:t>unitID som er den unikke identifier for den enhed der forsøges oprettet.</w:t>
            </w:r>
            <w:r>
              <w:br/>
            </w:r>
            <w:r w:rsidRPr="009E7EBF">
              <w:t>roomID, som er muligheden for at gøre enheden til en del af en gruppe (rum), standart-værdi som er intet rum = 0x00</w:t>
            </w:r>
          </w:p>
        </w:tc>
      </w:tr>
      <w:tr w:rsidR="00150D83" w:rsidRPr="009E7EBF" w14:paraId="0A8DF88F" w14:textId="77777777" w:rsidTr="003A1743">
        <w:tc>
          <w:tcPr>
            <w:tcW w:w="2263" w:type="dxa"/>
          </w:tcPr>
          <w:p w14:paraId="15CC0538" w14:textId="77777777" w:rsidR="00150D83" w:rsidRPr="009E7EBF" w:rsidRDefault="00150D83" w:rsidP="00150D83">
            <w:pPr>
              <w:spacing w:after="0"/>
              <w:rPr>
                <w:highlight w:val="white"/>
              </w:rPr>
            </w:pPr>
            <w:r w:rsidRPr="009E7EBF">
              <w:rPr>
                <w:highlight w:val="white"/>
              </w:rPr>
              <w:t>Returværdi:</w:t>
            </w:r>
          </w:p>
        </w:tc>
        <w:tc>
          <w:tcPr>
            <w:tcW w:w="7365" w:type="dxa"/>
          </w:tcPr>
          <w:p w14:paraId="4EF0E4FF" w14:textId="77777777" w:rsidR="00150D83" w:rsidRPr="009E7EBF" w:rsidRDefault="00150D83" w:rsidP="00150D83">
            <w:pPr>
              <w:spacing w:after="0"/>
              <w:rPr>
                <w:highlight w:val="white"/>
              </w:rPr>
            </w:pPr>
            <w:r w:rsidRPr="009E7EBF">
              <w:t>Boolsk.</w:t>
            </w:r>
          </w:p>
        </w:tc>
      </w:tr>
      <w:tr w:rsidR="00150D83" w:rsidRPr="009E7EBF" w14:paraId="61E3F853" w14:textId="77777777" w:rsidTr="003A1743">
        <w:tc>
          <w:tcPr>
            <w:tcW w:w="2263" w:type="dxa"/>
          </w:tcPr>
          <w:p w14:paraId="03854B56" w14:textId="77777777" w:rsidR="00150D83" w:rsidRPr="009E7EBF" w:rsidRDefault="00150D83" w:rsidP="00150D83">
            <w:pPr>
              <w:spacing w:after="0"/>
              <w:rPr>
                <w:highlight w:val="white"/>
              </w:rPr>
            </w:pPr>
            <w:r w:rsidRPr="009E7EBF">
              <w:rPr>
                <w:highlight w:val="white"/>
              </w:rPr>
              <w:t>Beskrivelse:</w:t>
            </w:r>
          </w:p>
        </w:tc>
        <w:tc>
          <w:tcPr>
            <w:tcW w:w="7365" w:type="dxa"/>
          </w:tcPr>
          <w:p w14:paraId="2BA7DD5D" w14:textId="77777777" w:rsidR="00150D83" w:rsidRPr="009E7EBF" w:rsidRDefault="00150D83" w:rsidP="00150D83">
            <w:pPr>
              <w:spacing w:after="0"/>
              <w:rPr>
                <w:highlight w:val="white"/>
              </w:rPr>
            </w:pPr>
            <w:r w:rsidRPr="009E7EBF">
              <w:t xml:space="preserve">AddUnit-funktionen kalder først funktionen checkStdAssignment(); for at se om vi kan anvende vores standart tildeling af blokke på sd-kortet. </w:t>
            </w:r>
            <w:r w:rsidRPr="009E7EBF">
              <w:br/>
              <w:t>Hvis checkStdAssignment(); returnerer false, vil funktionen kalde endnu en funktion: searchFreeBlocks(); som søger efter frie blokke på sd-kortet, som kan anvendes til oprettelsen.</w:t>
            </w:r>
            <w:r w:rsidRPr="009E7EBF">
              <w:br/>
              <w:t>Når start-blokken er lokaliseret, allokeres 7 blokke på sd-kortet til den oprettede enhed, og der gemmes på hver blok tidsplanen for den givne dag i ugen.</w:t>
            </w:r>
          </w:p>
        </w:tc>
      </w:tr>
    </w:tbl>
    <w:p w14:paraId="01BA6332" w14:textId="77777777" w:rsidR="00150D83" w:rsidRPr="009E7EBF" w:rsidRDefault="00150D83" w:rsidP="00150D83">
      <w:pPr>
        <w:rPr>
          <w:rFonts w:ascii="Consolas" w:hAnsi="Consolas" w:cs="Consolas"/>
          <w:sz w:val="19"/>
          <w:szCs w:val="19"/>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C7EAFCF" w14:textId="77777777" w:rsidTr="003A1743">
        <w:tc>
          <w:tcPr>
            <w:tcW w:w="2263" w:type="dxa"/>
          </w:tcPr>
          <w:p w14:paraId="667C1CE0" w14:textId="77777777" w:rsidR="00150D83" w:rsidRPr="009E7EBF" w:rsidRDefault="00150D83" w:rsidP="00150D83">
            <w:pPr>
              <w:spacing w:after="0"/>
              <w:rPr>
                <w:highlight w:val="white"/>
              </w:rPr>
            </w:pPr>
            <w:r w:rsidRPr="009E7EBF">
              <w:rPr>
                <w:highlight w:val="white"/>
              </w:rPr>
              <w:t>Funktion:</w:t>
            </w:r>
          </w:p>
        </w:tc>
        <w:tc>
          <w:tcPr>
            <w:tcW w:w="7365" w:type="dxa"/>
          </w:tcPr>
          <w:p w14:paraId="426CA18F" w14:textId="77777777" w:rsidR="00150D83" w:rsidRPr="009E7EBF" w:rsidRDefault="00150D83" w:rsidP="00150D83">
            <w:pPr>
              <w:spacing w:after="0"/>
              <w:rPr>
                <w:lang w:val="en-US"/>
              </w:rPr>
            </w:pPr>
            <w:r w:rsidRPr="009E7EBF">
              <w:rPr>
                <w:highlight w:val="white"/>
                <w:lang w:val="en-US"/>
              </w:rPr>
              <w:t>bool RemoveUnit(unsigned char unitID</w:t>
            </w:r>
            <w:r>
              <w:rPr>
                <w:highlight w:val="white"/>
                <w:lang w:val="en-US"/>
              </w:rPr>
              <w:t>)</w:t>
            </w:r>
          </w:p>
        </w:tc>
      </w:tr>
      <w:tr w:rsidR="00150D83" w:rsidRPr="009E7EBF" w14:paraId="3D6B2AC6" w14:textId="77777777" w:rsidTr="003A1743">
        <w:tc>
          <w:tcPr>
            <w:tcW w:w="2263" w:type="dxa"/>
          </w:tcPr>
          <w:p w14:paraId="032B6F45" w14:textId="77777777" w:rsidR="00150D83" w:rsidRPr="009E7EBF" w:rsidRDefault="00150D83" w:rsidP="00150D83">
            <w:pPr>
              <w:spacing w:after="0"/>
              <w:rPr>
                <w:highlight w:val="white"/>
              </w:rPr>
            </w:pPr>
            <w:r w:rsidRPr="009E7EBF">
              <w:rPr>
                <w:highlight w:val="white"/>
              </w:rPr>
              <w:t>Parametre:</w:t>
            </w:r>
          </w:p>
        </w:tc>
        <w:tc>
          <w:tcPr>
            <w:tcW w:w="7365" w:type="dxa"/>
          </w:tcPr>
          <w:p w14:paraId="34586017" w14:textId="77777777" w:rsidR="00150D83" w:rsidRPr="009E7EBF" w:rsidRDefault="00150D83" w:rsidP="00150D83">
            <w:pPr>
              <w:spacing w:after="0"/>
              <w:rPr>
                <w:highlight w:val="white"/>
              </w:rPr>
            </w:pPr>
            <w:r w:rsidRPr="009E7EBF">
              <w:t>unitID som er den unikke identifier for den enhed der skal slettes.</w:t>
            </w:r>
          </w:p>
        </w:tc>
      </w:tr>
      <w:tr w:rsidR="00150D83" w:rsidRPr="009E7EBF" w14:paraId="08C93129" w14:textId="77777777" w:rsidTr="003A1743">
        <w:tc>
          <w:tcPr>
            <w:tcW w:w="2263" w:type="dxa"/>
          </w:tcPr>
          <w:p w14:paraId="5354C54C" w14:textId="77777777" w:rsidR="00150D83" w:rsidRPr="009E7EBF" w:rsidRDefault="00150D83" w:rsidP="00150D83">
            <w:pPr>
              <w:spacing w:after="0"/>
              <w:rPr>
                <w:highlight w:val="white"/>
              </w:rPr>
            </w:pPr>
            <w:r w:rsidRPr="009E7EBF">
              <w:rPr>
                <w:highlight w:val="white"/>
              </w:rPr>
              <w:t>Returværdi:</w:t>
            </w:r>
          </w:p>
        </w:tc>
        <w:tc>
          <w:tcPr>
            <w:tcW w:w="7365" w:type="dxa"/>
          </w:tcPr>
          <w:p w14:paraId="7621C681" w14:textId="77777777" w:rsidR="00150D83" w:rsidRPr="009E7EBF" w:rsidRDefault="00150D83" w:rsidP="00150D83">
            <w:pPr>
              <w:spacing w:after="0"/>
              <w:rPr>
                <w:highlight w:val="white"/>
              </w:rPr>
            </w:pPr>
            <w:r w:rsidRPr="009E7EBF">
              <w:t>Boolsk.</w:t>
            </w:r>
          </w:p>
        </w:tc>
      </w:tr>
      <w:tr w:rsidR="00150D83" w:rsidRPr="009E7EBF" w14:paraId="3D44F279" w14:textId="77777777" w:rsidTr="003A1743">
        <w:tc>
          <w:tcPr>
            <w:tcW w:w="2263" w:type="dxa"/>
          </w:tcPr>
          <w:p w14:paraId="296FB3C2" w14:textId="77777777" w:rsidR="00150D83" w:rsidRPr="009E7EBF" w:rsidRDefault="00150D83" w:rsidP="00150D83">
            <w:pPr>
              <w:spacing w:after="0"/>
              <w:rPr>
                <w:highlight w:val="white"/>
              </w:rPr>
            </w:pPr>
            <w:r w:rsidRPr="009E7EBF">
              <w:rPr>
                <w:highlight w:val="white"/>
              </w:rPr>
              <w:t>Beskrivelse:</w:t>
            </w:r>
          </w:p>
        </w:tc>
        <w:tc>
          <w:tcPr>
            <w:tcW w:w="7365" w:type="dxa"/>
          </w:tcPr>
          <w:p w14:paraId="3D4FE65A" w14:textId="77777777" w:rsidR="00150D83" w:rsidRPr="009E7EBF" w:rsidRDefault="00150D83" w:rsidP="00150D83">
            <w:pPr>
              <w:spacing w:after="0"/>
              <w:rPr>
                <w:highlight w:val="white"/>
              </w:rPr>
            </w:pPr>
            <w:r w:rsidRPr="009E7EBF">
              <w:t>Funktionen henter først unit-listen, og gennemsøger denne efter et matchende unitID, og henter her fra den værdi som benyttes til at beregne start blokken for den enhed. Funktionen tjekker så om enheden er tildelt et rum, eller standart værdien 0x00, hvis enheden er del af en rum, vil funktionen først trække et fra antallet af enheder i det rum, og vil så herefter over skrive de 7 blokke, som før repræsenterede enheden med 0x00, og kalder til sidst funktionen removeUnitFromList(), for at alle data på SD-kortet som repræsenterede den enhed er slettet.</w:t>
            </w:r>
          </w:p>
        </w:tc>
      </w:tr>
    </w:tbl>
    <w:p w14:paraId="1916D564" w14:textId="77777777" w:rsidR="00150D83" w:rsidRPr="009E7EBF"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027C2D" w14:textId="77777777" w:rsidTr="003A1743">
        <w:tc>
          <w:tcPr>
            <w:tcW w:w="2263" w:type="dxa"/>
          </w:tcPr>
          <w:p w14:paraId="1C05111B" w14:textId="77777777" w:rsidR="00150D83" w:rsidRPr="009E7EBF" w:rsidRDefault="00150D83" w:rsidP="00150D83">
            <w:pPr>
              <w:spacing w:after="0"/>
              <w:rPr>
                <w:highlight w:val="white"/>
              </w:rPr>
            </w:pPr>
            <w:r w:rsidRPr="009E7EBF">
              <w:rPr>
                <w:highlight w:val="white"/>
              </w:rPr>
              <w:t>Funktion:</w:t>
            </w:r>
          </w:p>
        </w:tc>
        <w:tc>
          <w:tcPr>
            <w:tcW w:w="7365" w:type="dxa"/>
          </w:tcPr>
          <w:p w14:paraId="096DFFFE" w14:textId="77777777" w:rsidR="00150D83" w:rsidRPr="009E7EBF" w:rsidRDefault="00150D83" w:rsidP="00150D83">
            <w:pPr>
              <w:spacing w:after="0"/>
            </w:pPr>
            <w:r w:rsidRPr="009E7EBF">
              <w:rPr>
                <w:highlight w:val="white"/>
              </w:rPr>
              <w:t>unsigned char getUnitCount</w:t>
            </w:r>
            <w:r>
              <w:rPr>
                <w:highlight w:val="white"/>
              </w:rPr>
              <w:t>()</w:t>
            </w:r>
          </w:p>
        </w:tc>
      </w:tr>
      <w:tr w:rsidR="00150D83" w:rsidRPr="009E7EBF" w14:paraId="6200D757" w14:textId="77777777" w:rsidTr="003A1743">
        <w:tc>
          <w:tcPr>
            <w:tcW w:w="2263" w:type="dxa"/>
          </w:tcPr>
          <w:p w14:paraId="6662C06F" w14:textId="77777777" w:rsidR="00150D83" w:rsidRPr="009E7EBF" w:rsidRDefault="00150D83" w:rsidP="00150D83">
            <w:pPr>
              <w:spacing w:after="0"/>
              <w:rPr>
                <w:highlight w:val="white"/>
              </w:rPr>
            </w:pPr>
            <w:r w:rsidRPr="009E7EBF">
              <w:rPr>
                <w:highlight w:val="white"/>
              </w:rPr>
              <w:t>Parametre:</w:t>
            </w:r>
          </w:p>
        </w:tc>
        <w:tc>
          <w:tcPr>
            <w:tcW w:w="7365" w:type="dxa"/>
          </w:tcPr>
          <w:p w14:paraId="757D465A" w14:textId="77777777" w:rsidR="00150D83" w:rsidRPr="009E7EBF" w:rsidRDefault="00150D83" w:rsidP="00150D83">
            <w:pPr>
              <w:spacing w:after="0"/>
              <w:rPr>
                <w:highlight w:val="white"/>
              </w:rPr>
            </w:pPr>
            <w:r>
              <w:rPr>
                <w:highlight w:val="white"/>
              </w:rPr>
              <w:t>Ingen.</w:t>
            </w:r>
          </w:p>
        </w:tc>
      </w:tr>
      <w:tr w:rsidR="00150D83" w:rsidRPr="009E7EBF" w14:paraId="5B0690F3" w14:textId="77777777" w:rsidTr="003A1743">
        <w:tc>
          <w:tcPr>
            <w:tcW w:w="2263" w:type="dxa"/>
          </w:tcPr>
          <w:p w14:paraId="55520D21" w14:textId="77777777" w:rsidR="00150D83" w:rsidRPr="009E7EBF" w:rsidRDefault="00150D83" w:rsidP="00150D83">
            <w:pPr>
              <w:spacing w:after="0"/>
              <w:rPr>
                <w:highlight w:val="white"/>
              </w:rPr>
            </w:pPr>
            <w:r w:rsidRPr="009E7EBF">
              <w:rPr>
                <w:highlight w:val="white"/>
              </w:rPr>
              <w:t>Returværdi:</w:t>
            </w:r>
          </w:p>
        </w:tc>
        <w:tc>
          <w:tcPr>
            <w:tcW w:w="7365" w:type="dxa"/>
          </w:tcPr>
          <w:p w14:paraId="47CE93BD" w14:textId="77777777" w:rsidR="00150D83" w:rsidRPr="009E7EBF" w:rsidRDefault="00150D83" w:rsidP="00150D83">
            <w:pPr>
              <w:spacing w:after="0"/>
            </w:pPr>
            <w:r w:rsidRPr="009E7EBF">
              <w:t>unsigned char …. Retunerer numberOfUnits.</w:t>
            </w:r>
          </w:p>
        </w:tc>
      </w:tr>
      <w:tr w:rsidR="00150D83" w:rsidRPr="009E7EBF" w14:paraId="62E77634" w14:textId="77777777" w:rsidTr="003A1743">
        <w:tc>
          <w:tcPr>
            <w:tcW w:w="2263" w:type="dxa"/>
          </w:tcPr>
          <w:p w14:paraId="25F3AB92" w14:textId="77777777" w:rsidR="00150D83" w:rsidRPr="009E7EBF" w:rsidRDefault="00150D83" w:rsidP="00150D83">
            <w:pPr>
              <w:spacing w:after="0"/>
              <w:rPr>
                <w:highlight w:val="white"/>
              </w:rPr>
            </w:pPr>
            <w:r w:rsidRPr="009E7EBF">
              <w:rPr>
                <w:highlight w:val="white"/>
              </w:rPr>
              <w:t>Beskrivelse:</w:t>
            </w:r>
          </w:p>
        </w:tc>
        <w:tc>
          <w:tcPr>
            <w:tcW w:w="7365" w:type="dxa"/>
          </w:tcPr>
          <w:p w14:paraId="1009CC18" w14:textId="77777777" w:rsidR="00150D83" w:rsidRPr="009E7EBF" w:rsidRDefault="00150D83" w:rsidP="00150D83">
            <w:pPr>
              <w:spacing w:after="0"/>
              <w:rPr>
                <w:highlight w:val="white"/>
              </w:rPr>
            </w:pPr>
            <w:r w:rsidRPr="009E7EBF">
              <w:t>Retunerer varriablen numberOfUnits, som i klassen bruges til at holde styr på antallet af gemte enheder.</w:t>
            </w:r>
          </w:p>
        </w:tc>
      </w:tr>
    </w:tbl>
    <w:p w14:paraId="64AE9FA6" w14:textId="20E26B18" w:rsidR="00150D83" w:rsidRDefault="00150D83" w:rsidP="00150D83"/>
    <w:p w14:paraId="29332E1E" w14:textId="77777777" w:rsidR="00150D83" w:rsidRDefault="00150D8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150D83" w:rsidRPr="009E7EBF" w14:paraId="20E9CF86" w14:textId="77777777" w:rsidTr="003A1743">
        <w:tc>
          <w:tcPr>
            <w:tcW w:w="2263" w:type="dxa"/>
          </w:tcPr>
          <w:p w14:paraId="1A2F9FB0"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300DEA7F" w14:textId="77777777" w:rsidR="00150D83" w:rsidRPr="009E7EBF" w:rsidRDefault="00150D83" w:rsidP="00150D83">
            <w:pPr>
              <w:spacing w:after="0"/>
            </w:pPr>
            <w:r w:rsidRPr="009E7EBF">
              <w:rPr>
                <w:highlight w:val="white"/>
              </w:rPr>
              <w:t>void getUnitList(unsigned char Array</w:t>
            </w:r>
            <w:r>
              <w:rPr>
                <w:highlight w:val="white"/>
              </w:rPr>
              <w:t>[])</w:t>
            </w:r>
          </w:p>
        </w:tc>
      </w:tr>
      <w:tr w:rsidR="00150D83" w:rsidRPr="009E7EBF" w14:paraId="4F867821" w14:textId="77777777" w:rsidTr="003A1743">
        <w:tc>
          <w:tcPr>
            <w:tcW w:w="2263" w:type="dxa"/>
          </w:tcPr>
          <w:p w14:paraId="44CB02CC" w14:textId="77777777" w:rsidR="00150D83" w:rsidRPr="009E7EBF" w:rsidRDefault="00150D83" w:rsidP="00150D83">
            <w:pPr>
              <w:spacing w:after="0"/>
              <w:rPr>
                <w:highlight w:val="white"/>
              </w:rPr>
            </w:pPr>
            <w:r w:rsidRPr="009E7EBF">
              <w:rPr>
                <w:highlight w:val="white"/>
              </w:rPr>
              <w:t>Parametre:</w:t>
            </w:r>
          </w:p>
        </w:tc>
        <w:tc>
          <w:tcPr>
            <w:tcW w:w="7365" w:type="dxa"/>
          </w:tcPr>
          <w:p w14:paraId="3B373203" w14:textId="77777777" w:rsidR="00150D83" w:rsidRPr="009E7EBF" w:rsidRDefault="00150D83" w:rsidP="00150D83">
            <w:pPr>
              <w:spacing w:after="0"/>
              <w:rPr>
                <w:highlight w:val="white"/>
              </w:rPr>
            </w:pPr>
            <w:r w:rsidRPr="009E7EBF">
              <w:t>Unsigned char Array[]</w:t>
            </w:r>
          </w:p>
        </w:tc>
      </w:tr>
      <w:tr w:rsidR="00150D83" w:rsidRPr="009E7EBF" w14:paraId="53A68191" w14:textId="77777777" w:rsidTr="003A1743">
        <w:tc>
          <w:tcPr>
            <w:tcW w:w="2263" w:type="dxa"/>
          </w:tcPr>
          <w:p w14:paraId="74BB5810" w14:textId="77777777" w:rsidR="00150D83" w:rsidRPr="009E7EBF" w:rsidRDefault="00150D83" w:rsidP="00150D83">
            <w:pPr>
              <w:spacing w:after="0"/>
              <w:rPr>
                <w:highlight w:val="white"/>
              </w:rPr>
            </w:pPr>
            <w:r w:rsidRPr="009E7EBF">
              <w:rPr>
                <w:highlight w:val="white"/>
              </w:rPr>
              <w:t>Returværdi:</w:t>
            </w:r>
          </w:p>
        </w:tc>
        <w:tc>
          <w:tcPr>
            <w:tcW w:w="7365" w:type="dxa"/>
          </w:tcPr>
          <w:p w14:paraId="522E41FE" w14:textId="77777777" w:rsidR="00150D83" w:rsidRPr="009E7EBF" w:rsidRDefault="00150D83" w:rsidP="00150D83">
            <w:pPr>
              <w:spacing w:after="0"/>
              <w:rPr>
                <w:highlight w:val="white"/>
              </w:rPr>
            </w:pPr>
            <w:r>
              <w:rPr>
                <w:highlight w:val="white"/>
              </w:rPr>
              <w:t>Ingen.</w:t>
            </w:r>
          </w:p>
        </w:tc>
      </w:tr>
      <w:tr w:rsidR="00150D83" w:rsidRPr="009E7EBF" w14:paraId="56D45829" w14:textId="77777777" w:rsidTr="003A1743">
        <w:tc>
          <w:tcPr>
            <w:tcW w:w="2263" w:type="dxa"/>
          </w:tcPr>
          <w:p w14:paraId="35C57EC7" w14:textId="77777777" w:rsidR="00150D83" w:rsidRPr="009E7EBF" w:rsidRDefault="00150D83" w:rsidP="00150D83">
            <w:pPr>
              <w:spacing w:after="0"/>
              <w:rPr>
                <w:highlight w:val="white"/>
              </w:rPr>
            </w:pPr>
            <w:r w:rsidRPr="009E7EBF">
              <w:rPr>
                <w:highlight w:val="white"/>
              </w:rPr>
              <w:t>Beskrivelse:</w:t>
            </w:r>
          </w:p>
        </w:tc>
        <w:tc>
          <w:tcPr>
            <w:tcW w:w="7365" w:type="dxa"/>
          </w:tcPr>
          <w:p w14:paraId="749D6FBB" w14:textId="77777777" w:rsidR="00150D83" w:rsidRPr="009E7EBF" w:rsidRDefault="00150D83" w:rsidP="00150D83">
            <w:pPr>
              <w:spacing w:after="0"/>
              <w:rPr>
                <w:highlight w:val="white"/>
              </w:rPr>
            </w:pPr>
            <w:r w:rsidRPr="009E7EBF">
              <w:t>Fylder det array man giver funktionen som parameter med enhedslisten fra blok 0 på SD-kortet.</w:t>
            </w:r>
          </w:p>
        </w:tc>
      </w:tr>
    </w:tbl>
    <w:p w14:paraId="5EECBF84" w14:textId="3D45122E"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A42775D" w14:textId="77777777" w:rsidTr="003A1743">
        <w:tc>
          <w:tcPr>
            <w:tcW w:w="2263" w:type="dxa"/>
          </w:tcPr>
          <w:p w14:paraId="3B7C126E" w14:textId="77777777" w:rsidR="00150D83" w:rsidRPr="009E7EBF" w:rsidRDefault="00150D83" w:rsidP="00150D83">
            <w:pPr>
              <w:spacing w:after="0"/>
              <w:rPr>
                <w:highlight w:val="white"/>
              </w:rPr>
            </w:pPr>
            <w:r w:rsidRPr="009E7EBF">
              <w:rPr>
                <w:highlight w:val="white"/>
              </w:rPr>
              <w:t>Funktion:</w:t>
            </w:r>
          </w:p>
        </w:tc>
        <w:tc>
          <w:tcPr>
            <w:tcW w:w="7365" w:type="dxa"/>
          </w:tcPr>
          <w:p w14:paraId="21DBD9E2" w14:textId="77777777" w:rsidR="00150D83" w:rsidRPr="009E7EBF" w:rsidRDefault="00150D83" w:rsidP="00150D83">
            <w:pPr>
              <w:spacing w:after="0"/>
              <w:rPr>
                <w:lang w:val="en-US"/>
              </w:rPr>
            </w:pPr>
            <w:r w:rsidRPr="009E7EBF">
              <w:rPr>
                <w:highlight w:val="white"/>
              </w:rPr>
              <w:t xml:space="preserve">bool addUnitToList(unsigned </w:t>
            </w:r>
            <w:r w:rsidRPr="009E7EBF">
              <w:rPr>
                <w:highlight w:val="white"/>
                <w:lang w:val="en-US"/>
              </w:rPr>
              <w:t>char unitID, unsigned char address</w:t>
            </w:r>
            <w:r>
              <w:rPr>
                <w:highlight w:val="white"/>
                <w:lang w:val="en-US"/>
              </w:rPr>
              <w:t>)</w:t>
            </w:r>
          </w:p>
        </w:tc>
      </w:tr>
      <w:tr w:rsidR="00150D83" w:rsidRPr="009E7EBF" w14:paraId="010C0C2F" w14:textId="77777777" w:rsidTr="003A1743">
        <w:tc>
          <w:tcPr>
            <w:tcW w:w="2263" w:type="dxa"/>
          </w:tcPr>
          <w:p w14:paraId="32E9F078" w14:textId="77777777" w:rsidR="00150D83" w:rsidRPr="009E7EBF" w:rsidRDefault="00150D83" w:rsidP="00150D83">
            <w:pPr>
              <w:spacing w:after="0"/>
              <w:rPr>
                <w:highlight w:val="white"/>
              </w:rPr>
            </w:pPr>
            <w:r w:rsidRPr="009E7EBF">
              <w:rPr>
                <w:highlight w:val="white"/>
              </w:rPr>
              <w:t>Parametre:</w:t>
            </w:r>
          </w:p>
        </w:tc>
        <w:tc>
          <w:tcPr>
            <w:tcW w:w="7365" w:type="dxa"/>
          </w:tcPr>
          <w:p w14:paraId="53BB0296" w14:textId="77777777" w:rsidR="00150D83" w:rsidRPr="009E7EBF" w:rsidRDefault="00150D83" w:rsidP="00150D83">
            <w:pPr>
              <w:spacing w:after="0"/>
            </w:pPr>
            <w:r w:rsidRPr="009E7EBF">
              <w:t>unitID som er den unikke identifier for den enhed der skal tilføjes listen.</w:t>
            </w:r>
          </w:p>
          <w:p w14:paraId="485F09E9" w14:textId="77777777" w:rsidR="00150D83" w:rsidRPr="00196F2B" w:rsidRDefault="00150D83" w:rsidP="00150D83">
            <w:pPr>
              <w:spacing w:after="0"/>
            </w:pPr>
            <w:r w:rsidRPr="009E7EBF">
              <w:t>Address som er den værdi vi bruger til at beregne start-blokken for enheden på sd-kortet.</w:t>
            </w:r>
          </w:p>
        </w:tc>
      </w:tr>
      <w:tr w:rsidR="00150D83" w:rsidRPr="009E7EBF" w14:paraId="5AC19DC9" w14:textId="77777777" w:rsidTr="003A1743">
        <w:tc>
          <w:tcPr>
            <w:tcW w:w="2263" w:type="dxa"/>
          </w:tcPr>
          <w:p w14:paraId="463C2710" w14:textId="77777777" w:rsidR="00150D83" w:rsidRPr="009E7EBF" w:rsidRDefault="00150D83" w:rsidP="00150D83">
            <w:pPr>
              <w:spacing w:after="0"/>
              <w:rPr>
                <w:highlight w:val="white"/>
              </w:rPr>
            </w:pPr>
            <w:r w:rsidRPr="009E7EBF">
              <w:rPr>
                <w:highlight w:val="white"/>
              </w:rPr>
              <w:t>Returværdi:</w:t>
            </w:r>
          </w:p>
        </w:tc>
        <w:tc>
          <w:tcPr>
            <w:tcW w:w="7365" w:type="dxa"/>
          </w:tcPr>
          <w:p w14:paraId="0CB36F4D" w14:textId="77777777" w:rsidR="00150D83" w:rsidRPr="00196F2B" w:rsidRDefault="00150D83" w:rsidP="00150D83">
            <w:pPr>
              <w:spacing w:after="0"/>
            </w:pPr>
            <w:r w:rsidRPr="009E7EBF">
              <w:t>Boolsk.</w:t>
            </w:r>
          </w:p>
        </w:tc>
      </w:tr>
      <w:tr w:rsidR="00150D83" w:rsidRPr="009E7EBF" w14:paraId="12A7A9F1" w14:textId="77777777" w:rsidTr="003A1743">
        <w:tc>
          <w:tcPr>
            <w:tcW w:w="2263" w:type="dxa"/>
          </w:tcPr>
          <w:p w14:paraId="50CF066E" w14:textId="77777777" w:rsidR="00150D83" w:rsidRPr="009E7EBF" w:rsidRDefault="00150D83" w:rsidP="00150D83">
            <w:pPr>
              <w:spacing w:after="0"/>
              <w:rPr>
                <w:highlight w:val="white"/>
              </w:rPr>
            </w:pPr>
            <w:r w:rsidRPr="009E7EBF">
              <w:rPr>
                <w:highlight w:val="white"/>
              </w:rPr>
              <w:t>Beskrivelse:</w:t>
            </w:r>
          </w:p>
        </w:tc>
        <w:tc>
          <w:tcPr>
            <w:tcW w:w="7365" w:type="dxa"/>
          </w:tcPr>
          <w:p w14:paraId="31367EB5" w14:textId="77777777" w:rsidR="00150D83" w:rsidRPr="009E7EBF" w:rsidRDefault="00150D83" w:rsidP="00150D83">
            <w:pPr>
              <w:spacing w:after="0"/>
              <w:rPr>
                <w:highlight w:val="white"/>
              </w:rPr>
            </w:pPr>
            <w:r w:rsidRPr="009E7EBF">
              <w:t>Funktionen henter først enhedslisten, og gennemsøger denne efter første ledige plads. Hvis ikke der er flere ledige pladser på listen, vil funktionen returnerer false, ellers vil den skrive unitID på første ledige plads, og address på pladsen lige efter, og returnerer true hvis det lykkedes at skrive til sd-kortet, eller false hvis det fejler.</w:t>
            </w:r>
          </w:p>
        </w:tc>
      </w:tr>
    </w:tbl>
    <w:p w14:paraId="452F4144" w14:textId="5305B005"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CAC026" w14:textId="77777777" w:rsidTr="003A1743">
        <w:tc>
          <w:tcPr>
            <w:tcW w:w="2263" w:type="dxa"/>
          </w:tcPr>
          <w:p w14:paraId="40E7A8D1" w14:textId="77777777" w:rsidR="00150D83" w:rsidRPr="009E7EBF" w:rsidRDefault="00150D83" w:rsidP="00150D83">
            <w:pPr>
              <w:spacing w:after="0"/>
              <w:rPr>
                <w:highlight w:val="white"/>
              </w:rPr>
            </w:pPr>
            <w:r w:rsidRPr="009E7EBF">
              <w:rPr>
                <w:highlight w:val="white"/>
              </w:rPr>
              <w:t>Funktion:</w:t>
            </w:r>
          </w:p>
        </w:tc>
        <w:tc>
          <w:tcPr>
            <w:tcW w:w="7365" w:type="dxa"/>
          </w:tcPr>
          <w:p w14:paraId="12442EF9" w14:textId="77777777" w:rsidR="00150D83" w:rsidRPr="00196F2B" w:rsidRDefault="00150D83" w:rsidP="00150D83">
            <w:pPr>
              <w:spacing w:after="0"/>
              <w:rPr>
                <w:lang w:val="en-US"/>
              </w:rPr>
            </w:pPr>
            <w:r w:rsidRPr="009E7EBF">
              <w:rPr>
                <w:highlight w:val="white"/>
              </w:rPr>
              <w:t>bool removeUnitFromList(unsigned char un</w:t>
            </w:r>
            <w:r w:rsidRPr="009E7EBF">
              <w:rPr>
                <w:highlight w:val="white"/>
                <w:lang w:val="en-US"/>
              </w:rPr>
              <w:t>itID</w:t>
            </w:r>
            <w:r>
              <w:rPr>
                <w:highlight w:val="white"/>
                <w:lang w:val="en-US"/>
              </w:rPr>
              <w:t>)</w:t>
            </w:r>
          </w:p>
        </w:tc>
      </w:tr>
      <w:tr w:rsidR="00150D83" w:rsidRPr="009E7EBF" w14:paraId="0D20961A" w14:textId="77777777" w:rsidTr="003A1743">
        <w:tc>
          <w:tcPr>
            <w:tcW w:w="2263" w:type="dxa"/>
          </w:tcPr>
          <w:p w14:paraId="693A6CC3" w14:textId="77777777" w:rsidR="00150D83" w:rsidRPr="009E7EBF" w:rsidRDefault="00150D83" w:rsidP="00150D83">
            <w:pPr>
              <w:spacing w:after="0"/>
              <w:rPr>
                <w:highlight w:val="white"/>
              </w:rPr>
            </w:pPr>
            <w:r w:rsidRPr="009E7EBF">
              <w:rPr>
                <w:highlight w:val="white"/>
              </w:rPr>
              <w:t>Parametre:</w:t>
            </w:r>
          </w:p>
        </w:tc>
        <w:tc>
          <w:tcPr>
            <w:tcW w:w="7365" w:type="dxa"/>
          </w:tcPr>
          <w:p w14:paraId="016B5175" w14:textId="77777777" w:rsidR="00150D83" w:rsidRPr="00196F2B" w:rsidRDefault="00150D83" w:rsidP="00150D83">
            <w:pPr>
              <w:spacing w:after="0"/>
            </w:pPr>
            <w:r w:rsidRPr="009E7EBF">
              <w:t>unitID som er den unikke identifier for den enhed der skal fjernes fra listen.</w:t>
            </w:r>
          </w:p>
        </w:tc>
      </w:tr>
      <w:tr w:rsidR="00150D83" w:rsidRPr="009E7EBF" w14:paraId="694FE997" w14:textId="77777777" w:rsidTr="003A1743">
        <w:tc>
          <w:tcPr>
            <w:tcW w:w="2263" w:type="dxa"/>
          </w:tcPr>
          <w:p w14:paraId="362B1773" w14:textId="77777777" w:rsidR="00150D83" w:rsidRPr="009E7EBF" w:rsidRDefault="00150D83" w:rsidP="00150D83">
            <w:pPr>
              <w:spacing w:after="0"/>
              <w:rPr>
                <w:highlight w:val="white"/>
              </w:rPr>
            </w:pPr>
            <w:r w:rsidRPr="009E7EBF">
              <w:rPr>
                <w:highlight w:val="white"/>
              </w:rPr>
              <w:t>Returværdi:</w:t>
            </w:r>
          </w:p>
        </w:tc>
        <w:tc>
          <w:tcPr>
            <w:tcW w:w="7365" w:type="dxa"/>
          </w:tcPr>
          <w:p w14:paraId="2E2F5801" w14:textId="77777777" w:rsidR="00150D83" w:rsidRPr="009E7EBF" w:rsidRDefault="00150D83" w:rsidP="00150D83">
            <w:pPr>
              <w:spacing w:after="0"/>
              <w:rPr>
                <w:highlight w:val="white"/>
              </w:rPr>
            </w:pPr>
            <w:r w:rsidRPr="009E7EBF">
              <w:t>Boolsk.</w:t>
            </w:r>
          </w:p>
        </w:tc>
      </w:tr>
      <w:tr w:rsidR="00150D83" w:rsidRPr="009E7EBF" w14:paraId="5E609D13" w14:textId="77777777" w:rsidTr="003A1743">
        <w:tc>
          <w:tcPr>
            <w:tcW w:w="2263" w:type="dxa"/>
          </w:tcPr>
          <w:p w14:paraId="39C12DC8" w14:textId="77777777" w:rsidR="00150D83" w:rsidRPr="009E7EBF" w:rsidRDefault="00150D83" w:rsidP="00150D83">
            <w:pPr>
              <w:spacing w:after="0"/>
              <w:rPr>
                <w:highlight w:val="white"/>
              </w:rPr>
            </w:pPr>
            <w:r w:rsidRPr="009E7EBF">
              <w:rPr>
                <w:highlight w:val="white"/>
              </w:rPr>
              <w:t>Beskrivelse:</w:t>
            </w:r>
          </w:p>
        </w:tc>
        <w:tc>
          <w:tcPr>
            <w:tcW w:w="7365" w:type="dxa"/>
          </w:tcPr>
          <w:p w14:paraId="43062906" w14:textId="77777777" w:rsidR="00150D83" w:rsidRPr="009E7EBF" w:rsidRDefault="00150D83" w:rsidP="00150D83">
            <w:pPr>
              <w:spacing w:after="0"/>
              <w:rPr>
                <w:highlight w:val="white"/>
              </w:rPr>
            </w:pPr>
            <w:r w:rsidRPr="009E7EBF">
              <w:t>Funktionen kalder først getUnitList(), og gennemsøger så dette array for placeringen af den specificerede enhed. Når placeringen er fundet, oprettes et nyt array, hvor alle pladser indtil placeringen af enheden kopieres lige over fra det første array, og alle pladser efter den specificerede enhed shiftes 2 pladser. Til sidst skrives det nye array til plads 0 på SD-kortet.</w:t>
            </w:r>
          </w:p>
        </w:tc>
      </w:tr>
    </w:tbl>
    <w:p w14:paraId="3B76D033"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6C26DDAA" w14:textId="77777777" w:rsidTr="003A1743">
        <w:tc>
          <w:tcPr>
            <w:tcW w:w="2263" w:type="dxa"/>
          </w:tcPr>
          <w:p w14:paraId="581DF663" w14:textId="77777777" w:rsidR="00150D83" w:rsidRPr="009E7EBF" w:rsidRDefault="00150D83" w:rsidP="00150D83">
            <w:pPr>
              <w:spacing w:after="0"/>
              <w:rPr>
                <w:highlight w:val="white"/>
              </w:rPr>
            </w:pPr>
            <w:r w:rsidRPr="009E7EBF">
              <w:rPr>
                <w:highlight w:val="white"/>
              </w:rPr>
              <w:t>Funktion:</w:t>
            </w:r>
          </w:p>
        </w:tc>
        <w:tc>
          <w:tcPr>
            <w:tcW w:w="7365" w:type="dxa"/>
          </w:tcPr>
          <w:p w14:paraId="10822735" w14:textId="77777777" w:rsidR="00150D83" w:rsidRPr="00196F2B" w:rsidRDefault="00150D83" w:rsidP="00150D83">
            <w:pPr>
              <w:spacing w:after="0"/>
              <w:rPr>
                <w:lang w:val="en-US"/>
              </w:rPr>
            </w:pPr>
            <w:r w:rsidRPr="009E7EBF">
              <w:rPr>
                <w:highlight w:val="white"/>
                <w:lang w:val="en-US"/>
              </w:rPr>
              <w:t>void getRoomList(unsigned char Array</w:t>
            </w:r>
            <w:r>
              <w:rPr>
                <w:highlight w:val="white"/>
                <w:lang w:val="en-US"/>
              </w:rPr>
              <w:t>[])</w:t>
            </w:r>
          </w:p>
        </w:tc>
      </w:tr>
      <w:tr w:rsidR="00150D83" w:rsidRPr="009E7EBF" w14:paraId="25CCA7F8" w14:textId="77777777" w:rsidTr="003A1743">
        <w:tc>
          <w:tcPr>
            <w:tcW w:w="2263" w:type="dxa"/>
          </w:tcPr>
          <w:p w14:paraId="2A12B28D" w14:textId="77777777" w:rsidR="00150D83" w:rsidRPr="009E7EBF" w:rsidRDefault="00150D83" w:rsidP="00150D83">
            <w:pPr>
              <w:spacing w:after="0"/>
              <w:rPr>
                <w:highlight w:val="white"/>
              </w:rPr>
            </w:pPr>
            <w:r w:rsidRPr="009E7EBF">
              <w:rPr>
                <w:highlight w:val="white"/>
              </w:rPr>
              <w:t>Parametre:</w:t>
            </w:r>
          </w:p>
        </w:tc>
        <w:tc>
          <w:tcPr>
            <w:tcW w:w="7365" w:type="dxa"/>
          </w:tcPr>
          <w:p w14:paraId="2A58A55D" w14:textId="77777777" w:rsidR="00150D83" w:rsidRPr="009E7EBF" w:rsidRDefault="00150D83" w:rsidP="00150D83">
            <w:pPr>
              <w:spacing w:after="0"/>
              <w:rPr>
                <w:highlight w:val="white"/>
              </w:rPr>
            </w:pPr>
            <w:r w:rsidRPr="009E7EBF">
              <w:t>Unsigned char Array[]</w:t>
            </w:r>
          </w:p>
        </w:tc>
      </w:tr>
      <w:tr w:rsidR="00150D83" w:rsidRPr="009E7EBF" w14:paraId="219FDE3D" w14:textId="77777777" w:rsidTr="003A1743">
        <w:tc>
          <w:tcPr>
            <w:tcW w:w="2263" w:type="dxa"/>
          </w:tcPr>
          <w:p w14:paraId="37549E00" w14:textId="77777777" w:rsidR="00150D83" w:rsidRPr="009E7EBF" w:rsidRDefault="00150D83" w:rsidP="00150D83">
            <w:pPr>
              <w:spacing w:after="0"/>
              <w:rPr>
                <w:highlight w:val="white"/>
              </w:rPr>
            </w:pPr>
            <w:r w:rsidRPr="009E7EBF">
              <w:rPr>
                <w:highlight w:val="white"/>
              </w:rPr>
              <w:t>Returværdi:</w:t>
            </w:r>
          </w:p>
        </w:tc>
        <w:tc>
          <w:tcPr>
            <w:tcW w:w="7365" w:type="dxa"/>
          </w:tcPr>
          <w:p w14:paraId="443E35B9" w14:textId="77777777" w:rsidR="00150D83" w:rsidRPr="009E7EBF" w:rsidRDefault="00150D83" w:rsidP="00150D83">
            <w:pPr>
              <w:spacing w:after="0"/>
              <w:rPr>
                <w:highlight w:val="white"/>
              </w:rPr>
            </w:pPr>
            <w:r w:rsidRPr="009E7EBF">
              <w:t>Ingen.</w:t>
            </w:r>
          </w:p>
        </w:tc>
      </w:tr>
      <w:tr w:rsidR="00150D83" w:rsidRPr="009E7EBF" w14:paraId="72645B68" w14:textId="77777777" w:rsidTr="003A1743">
        <w:tc>
          <w:tcPr>
            <w:tcW w:w="2263" w:type="dxa"/>
          </w:tcPr>
          <w:p w14:paraId="0D1D9072" w14:textId="77777777" w:rsidR="00150D83" w:rsidRPr="009E7EBF" w:rsidRDefault="00150D83" w:rsidP="00150D83">
            <w:pPr>
              <w:spacing w:after="0"/>
              <w:rPr>
                <w:highlight w:val="white"/>
              </w:rPr>
            </w:pPr>
            <w:r w:rsidRPr="009E7EBF">
              <w:rPr>
                <w:highlight w:val="white"/>
              </w:rPr>
              <w:t>Beskrivelse:</w:t>
            </w:r>
          </w:p>
        </w:tc>
        <w:tc>
          <w:tcPr>
            <w:tcW w:w="7365" w:type="dxa"/>
          </w:tcPr>
          <w:p w14:paraId="423B276D" w14:textId="77777777" w:rsidR="00150D83" w:rsidRPr="009E7EBF" w:rsidRDefault="00150D83" w:rsidP="00150D83">
            <w:pPr>
              <w:spacing w:after="0"/>
              <w:rPr>
                <w:highlight w:val="white"/>
              </w:rPr>
            </w:pPr>
            <w:r w:rsidRPr="009E7EBF">
              <w:t>Fylder det array man giver funktionen med rum-listen fra blok 1 på SD-kortet.</w:t>
            </w:r>
          </w:p>
        </w:tc>
      </w:tr>
    </w:tbl>
    <w:p w14:paraId="0F13AAAE"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2F168DD3" w14:textId="77777777" w:rsidTr="003A1743">
        <w:tc>
          <w:tcPr>
            <w:tcW w:w="2263" w:type="dxa"/>
          </w:tcPr>
          <w:p w14:paraId="00879F78" w14:textId="77777777" w:rsidR="00150D83" w:rsidRPr="009E7EBF" w:rsidRDefault="00150D83" w:rsidP="00150D83">
            <w:pPr>
              <w:spacing w:after="0"/>
              <w:rPr>
                <w:highlight w:val="white"/>
              </w:rPr>
            </w:pPr>
            <w:r w:rsidRPr="009E7EBF">
              <w:rPr>
                <w:highlight w:val="white"/>
              </w:rPr>
              <w:t>Funktion:</w:t>
            </w:r>
          </w:p>
        </w:tc>
        <w:tc>
          <w:tcPr>
            <w:tcW w:w="7365" w:type="dxa"/>
          </w:tcPr>
          <w:p w14:paraId="6DFD724B" w14:textId="77777777" w:rsidR="00150D83" w:rsidRPr="00196F2B" w:rsidRDefault="00150D83" w:rsidP="00150D83">
            <w:pPr>
              <w:spacing w:after="0"/>
              <w:rPr>
                <w:lang w:val="en-US"/>
              </w:rPr>
            </w:pPr>
            <w:r w:rsidRPr="009E7EBF">
              <w:rPr>
                <w:highlight w:val="white"/>
                <w:lang w:val="en-US"/>
              </w:rPr>
              <w:t>bool createNewRoom(unsigned char RoomID</w:t>
            </w:r>
            <w:r>
              <w:rPr>
                <w:highlight w:val="white"/>
                <w:lang w:val="en-US"/>
              </w:rPr>
              <w:t>)</w:t>
            </w:r>
          </w:p>
        </w:tc>
      </w:tr>
      <w:tr w:rsidR="00150D83" w:rsidRPr="009E7EBF" w14:paraId="38E8508E" w14:textId="77777777" w:rsidTr="003A1743">
        <w:tc>
          <w:tcPr>
            <w:tcW w:w="2263" w:type="dxa"/>
          </w:tcPr>
          <w:p w14:paraId="0F4BB04C" w14:textId="77777777" w:rsidR="00150D83" w:rsidRPr="009E7EBF" w:rsidRDefault="00150D83" w:rsidP="00150D83">
            <w:pPr>
              <w:spacing w:after="0"/>
              <w:rPr>
                <w:highlight w:val="white"/>
              </w:rPr>
            </w:pPr>
            <w:r w:rsidRPr="009E7EBF">
              <w:rPr>
                <w:highlight w:val="white"/>
              </w:rPr>
              <w:t>Parametre:</w:t>
            </w:r>
          </w:p>
        </w:tc>
        <w:tc>
          <w:tcPr>
            <w:tcW w:w="7365" w:type="dxa"/>
          </w:tcPr>
          <w:p w14:paraId="65B70283" w14:textId="77777777" w:rsidR="00150D83" w:rsidRPr="00196F2B" w:rsidRDefault="00150D83" w:rsidP="00150D83">
            <w:pPr>
              <w:spacing w:after="0"/>
            </w:pPr>
            <w:r w:rsidRPr="009E7EBF">
              <w:t>Unsigned char RoomID som er identifier for det rum der skal oprettes</w:t>
            </w:r>
            <w:r>
              <w:t>.</w:t>
            </w:r>
          </w:p>
        </w:tc>
      </w:tr>
      <w:tr w:rsidR="00150D83" w:rsidRPr="009E7EBF" w14:paraId="3807A027" w14:textId="77777777" w:rsidTr="003A1743">
        <w:tc>
          <w:tcPr>
            <w:tcW w:w="2263" w:type="dxa"/>
          </w:tcPr>
          <w:p w14:paraId="43671FD1" w14:textId="77777777" w:rsidR="00150D83" w:rsidRPr="009E7EBF" w:rsidRDefault="00150D83" w:rsidP="00150D83">
            <w:pPr>
              <w:spacing w:after="0"/>
              <w:rPr>
                <w:highlight w:val="white"/>
              </w:rPr>
            </w:pPr>
            <w:r w:rsidRPr="009E7EBF">
              <w:rPr>
                <w:highlight w:val="white"/>
              </w:rPr>
              <w:t>Returværdi:</w:t>
            </w:r>
          </w:p>
        </w:tc>
        <w:tc>
          <w:tcPr>
            <w:tcW w:w="7365" w:type="dxa"/>
          </w:tcPr>
          <w:p w14:paraId="663C72A9" w14:textId="77777777" w:rsidR="00150D83" w:rsidRPr="009E7EBF" w:rsidRDefault="00150D83" w:rsidP="00150D83">
            <w:pPr>
              <w:spacing w:after="0"/>
              <w:rPr>
                <w:highlight w:val="white"/>
              </w:rPr>
            </w:pPr>
            <w:r w:rsidRPr="009E7EBF">
              <w:t>Boolsk.</w:t>
            </w:r>
          </w:p>
        </w:tc>
      </w:tr>
      <w:tr w:rsidR="00150D83" w:rsidRPr="009E7EBF" w14:paraId="5B6757E6" w14:textId="77777777" w:rsidTr="003A1743">
        <w:tc>
          <w:tcPr>
            <w:tcW w:w="2263" w:type="dxa"/>
          </w:tcPr>
          <w:p w14:paraId="1797BB15" w14:textId="77777777" w:rsidR="00150D83" w:rsidRPr="009E7EBF" w:rsidRDefault="00150D83" w:rsidP="00150D83">
            <w:pPr>
              <w:spacing w:after="0"/>
              <w:rPr>
                <w:highlight w:val="white"/>
              </w:rPr>
            </w:pPr>
            <w:r w:rsidRPr="009E7EBF">
              <w:rPr>
                <w:highlight w:val="white"/>
              </w:rPr>
              <w:t>Beskrivelse:</w:t>
            </w:r>
          </w:p>
        </w:tc>
        <w:tc>
          <w:tcPr>
            <w:tcW w:w="7365" w:type="dxa"/>
          </w:tcPr>
          <w:p w14:paraId="32F0CFF9" w14:textId="77777777" w:rsidR="00150D83" w:rsidRPr="009E7EBF" w:rsidRDefault="00150D83" w:rsidP="00150D83">
            <w:pPr>
              <w:spacing w:after="0"/>
              <w:rPr>
                <w:highlight w:val="white"/>
              </w:rPr>
            </w:pPr>
            <w:r w:rsidRPr="009E7EBF">
              <w:t>Funktionen kalder først getRoomList(), og gennemsøger så det fyldte array for tomme pladser. Hvis der ikke er flere tomme pladser returneres false, ellers skrives roomID på første ledige plads, og det opdaterede array bliver skrevet til blok 1 på SD-kortet.</w:t>
            </w:r>
          </w:p>
        </w:tc>
      </w:tr>
    </w:tbl>
    <w:p w14:paraId="7DC4216A" w14:textId="77777777" w:rsidR="00150D83" w:rsidRDefault="00150D83" w:rsidP="00150D83">
      <w:r>
        <w:br w:type="page"/>
      </w:r>
    </w:p>
    <w:tbl>
      <w:tblPr>
        <w:tblStyle w:val="TableGrid"/>
        <w:tblW w:w="0" w:type="auto"/>
        <w:tblLook w:val="04A0" w:firstRow="1" w:lastRow="0" w:firstColumn="1" w:lastColumn="0" w:noHBand="0" w:noVBand="1"/>
      </w:tblPr>
      <w:tblGrid>
        <w:gridCol w:w="2263"/>
        <w:gridCol w:w="7365"/>
      </w:tblGrid>
      <w:tr w:rsidR="00150D83" w:rsidRPr="009E7EBF" w14:paraId="3D76531A" w14:textId="77777777" w:rsidTr="003A1743">
        <w:tc>
          <w:tcPr>
            <w:tcW w:w="2263" w:type="dxa"/>
          </w:tcPr>
          <w:p w14:paraId="6842DF7C"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68847B2D" w14:textId="77777777" w:rsidR="00150D83" w:rsidRPr="00196F2B" w:rsidRDefault="00150D83" w:rsidP="00150D83">
            <w:pPr>
              <w:spacing w:after="0"/>
              <w:rPr>
                <w:lang w:val="en-US"/>
              </w:rPr>
            </w:pPr>
            <w:r w:rsidRPr="009E7EBF">
              <w:rPr>
                <w:highlight w:val="white"/>
                <w:lang w:val="en-US"/>
              </w:rPr>
              <w:t>bool deleteRoom(unsigned char RoomID</w:t>
            </w:r>
            <w:r>
              <w:rPr>
                <w:highlight w:val="white"/>
                <w:lang w:val="en-US"/>
              </w:rPr>
              <w:t>)</w:t>
            </w:r>
          </w:p>
        </w:tc>
      </w:tr>
      <w:tr w:rsidR="00150D83" w:rsidRPr="009E7EBF" w14:paraId="6A0FEFC6" w14:textId="77777777" w:rsidTr="003A1743">
        <w:tc>
          <w:tcPr>
            <w:tcW w:w="2263" w:type="dxa"/>
          </w:tcPr>
          <w:p w14:paraId="7F5ED98B" w14:textId="77777777" w:rsidR="00150D83" w:rsidRPr="009E7EBF" w:rsidRDefault="00150D83" w:rsidP="00150D83">
            <w:pPr>
              <w:spacing w:after="0"/>
              <w:rPr>
                <w:highlight w:val="white"/>
              </w:rPr>
            </w:pPr>
            <w:r w:rsidRPr="009E7EBF">
              <w:rPr>
                <w:highlight w:val="white"/>
              </w:rPr>
              <w:t>Parametre:</w:t>
            </w:r>
          </w:p>
        </w:tc>
        <w:tc>
          <w:tcPr>
            <w:tcW w:w="7365" w:type="dxa"/>
          </w:tcPr>
          <w:p w14:paraId="74CCA62D" w14:textId="77777777" w:rsidR="00150D83" w:rsidRPr="009E7EBF" w:rsidRDefault="00150D83" w:rsidP="00150D83">
            <w:pPr>
              <w:spacing w:after="0"/>
              <w:rPr>
                <w:highlight w:val="white"/>
              </w:rPr>
            </w:pPr>
            <w:r w:rsidRPr="009E7EBF">
              <w:t>Unsigned char RoomID, som er unik identifier for det rum som ønskes slettet.</w:t>
            </w:r>
          </w:p>
        </w:tc>
      </w:tr>
      <w:tr w:rsidR="00150D83" w:rsidRPr="009E7EBF" w14:paraId="6250BE62" w14:textId="77777777" w:rsidTr="003A1743">
        <w:tc>
          <w:tcPr>
            <w:tcW w:w="2263" w:type="dxa"/>
          </w:tcPr>
          <w:p w14:paraId="006E80A2" w14:textId="77777777" w:rsidR="00150D83" w:rsidRPr="009E7EBF" w:rsidRDefault="00150D83" w:rsidP="00150D83">
            <w:pPr>
              <w:spacing w:after="0"/>
              <w:rPr>
                <w:highlight w:val="white"/>
              </w:rPr>
            </w:pPr>
            <w:r w:rsidRPr="009E7EBF">
              <w:rPr>
                <w:highlight w:val="white"/>
              </w:rPr>
              <w:t>Returværdi:</w:t>
            </w:r>
          </w:p>
        </w:tc>
        <w:tc>
          <w:tcPr>
            <w:tcW w:w="7365" w:type="dxa"/>
          </w:tcPr>
          <w:p w14:paraId="2A498A70" w14:textId="77777777" w:rsidR="00150D83" w:rsidRPr="009E7EBF" w:rsidRDefault="00150D83" w:rsidP="00150D83">
            <w:pPr>
              <w:spacing w:after="0"/>
              <w:rPr>
                <w:highlight w:val="white"/>
              </w:rPr>
            </w:pPr>
            <w:r w:rsidRPr="009E7EBF">
              <w:t>Boolsk.</w:t>
            </w:r>
          </w:p>
        </w:tc>
      </w:tr>
      <w:tr w:rsidR="00150D83" w:rsidRPr="009E7EBF" w14:paraId="3B54E7E4" w14:textId="77777777" w:rsidTr="003A1743">
        <w:tc>
          <w:tcPr>
            <w:tcW w:w="2263" w:type="dxa"/>
          </w:tcPr>
          <w:p w14:paraId="4EA496D2" w14:textId="77777777" w:rsidR="00150D83" w:rsidRPr="009E7EBF" w:rsidRDefault="00150D83" w:rsidP="00150D83">
            <w:pPr>
              <w:spacing w:after="0"/>
              <w:rPr>
                <w:highlight w:val="white"/>
              </w:rPr>
            </w:pPr>
            <w:r w:rsidRPr="009E7EBF">
              <w:rPr>
                <w:highlight w:val="white"/>
              </w:rPr>
              <w:t>Beskrivelse:</w:t>
            </w:r>
          </w:p>
        </w:tc>
        <w:tc>
          <w:tcPr>
            <w:tcW w:w="7365" w:type="dxa"/>
          </w:tcPr>
          <w:p w14:paraId="1B3AD6F3" w14:textId="77777777" w:rsidR="00150D83" w:rsidRPr="009E7EBF" w:rsidRDefault="00150D83" w:rsidP="00150D83">
            <w:pPr>
              <w:spacing w:after="0"/>
              <w:rPr>
                <w:highlight w:val="white"/>
              </w:rPr>
            </w:pPr>
            <w:r w:rsidRPr="009E7EBF">
              <w:t>Funktionen starter med at kalde getRoomList(), og gennemsøger så det udfyldte array for det rum der ønskes slettet, og hiver informationer ud fra arrayet om hvor mange enheder der på det givne tidspunkt er tilføjet rummet, og gemmer den info lokalt (i samme scope).</w:t>
            </w:r>
            <w:r w:rsidRPr="009E7EBF">
              <w:br/>
              <w:t>Når placeringen er fundet, oprettes et nyt array, hvor alle pladser indtil placeringen af det specificerede rum kopieres lige over fra det første array, og alle pladser efter det specificerede rum shiftes 2 pladser, hvorefter det nye array skrives til plads 1 på SD-kortet.</w:t>
            </w:r>
            <w:r w:rsidRPr="009E7EBF">
              <w:br/>
              <w:t xml:space="preserve">Til sidst gennemsøges startblokke i SD-kortet (efter lister, hver syvende blok) efter enheder som er tildelt til det rum som ønskes slettet. </w:t>
            </w:r>
            <w:r w:rsidRPr="009E7EBF">
              <w:br/>
              <w:t>Når en enhed som er en del af det rum bliver fundet, kaldes funktionen removeUnitFromRoom(), og disse enheder fjernes fra rummet. Alt dette sker i et loop, indtil der er fjernet lige så mange enheder som ved funktionskaldet var en del af det rum vi ønskede at slette.</w:t>
            </w:r>
          </w:p>
        </w:tc>
      </w:tr>
    </w:tbl>
    <w:p w14:paraId="4350F7D6" w14:textId="77777777"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76EA80A" w14:textId="77777777" w:rsidTr="003A1743">
        <w:tc>
          <w:tcPr>
            <w:tcW w:w="2263" w:type="dxa"/>
          </w:tcPr>
          <w:p w14:paraId="144096B3" w14:textId="77777777" w:rsidR="00150D83" w:rsidRPr="009E7EBF" w:rsidRDefault="00150D83" w:rsidP="00150D83">
            <w:pPr>
              <w:spacing w:after="0"/>
              <w:rPr>
                <w:highlight w:val="white"/>
              </w:rPr>
            </w:pPr>
            <w:r w:rsidRPr="009E7EBF">
              <w:rPr>
                <w:highlight w:val="white"/>
              </w:rPr>
              <w:t>Funktion:</w:t>
            </w:r>
          </w:p>
        </w:tc>
        <w:tc>
          <w:tcPr>
            <w:tcW w:w="7365" w:type="dxa"/>
          </w:tcPr>
          <w:p w14:paraId="0CE20F39" w14:textId="77777777" w:rsidR="00150D83" w:rsidRPr="00196F2B" w:rsidRDefault="00150D83" w:rsidP="00150D83">
            <w:pPr>
              <w:spacing w:after="0"/>
              <w:rPr>
                <w:lang w:val="en-US"/>
              </w:rPr>
            </w:pPr>
            <w:r w:rsidRPr="009E7EBF">
              <w:rPr>
                <w:highlight w:val="white"/>
                <w:lang w:val="en-US"/>
              </w:rPr>
              <w:t>bool addUnitToRoom(unsigned char roomID</w:t>
            </w:r>
            <w:r>
              <w:rPr>
                <w:highlight w:val="white"/>
                <w:lang w:val="en-US"/>
              </w:rPr>
              <w:t>)</w:t>
            </w:r>
          </w:p>
        </w:tc>
      </w:tr>
      <w:tr w:rsidR="00150D83" w:rsidRPr="009E7EBF" w14:paraId="312230C8" w14:textId="77777777" w:rsidTr="003A1743">
        <w:tc>
          <w:tcPr>
            <w:tcW w:w="2263" w:type="dxa"/>
          </w:tcPr>
          <w:p w14:paraId="4B317986" w14:textId="77777777" w:rsidR="00150D83" w:rsidRPr="009E7EBF" w:rsidRDefault="00150D83" w:rsidP="00150D83">
            <w:pPr>
              <w:spacing w:after="0"/>
              <w:rPr>
                <w:highlight w:val="white"/>
              </w:rPr>
            </w:pPr>
            <w:r w:rsidRPr="009E7EBF">
              <w:rPr>
                <w:highlight w:val="white"/>
              </w:rPr>
              <w:t>Parametre:</w:t>
            </w:r>
          </w:p>
        </w:tc>
        <w:tc>
          <w:tcPr>
            <w:tcW w:w="7365" w:type="dxa"/>
          </w:tcPr>
          <w:p w14:paraId="440FE71E" w14:textId="77777777" w:rsidR="00150D83" w:rsidRPr="00196F2B" w:rsidRDefault="00150D83" w:rsidP="00150D83">
            <w:pPr>
              <w:spacing w:after="0"/>
            </w:pPr>
            <w:r w:rsidRPr="009E7EBF">
              <w:t>Unsigned char roomID, som er unik identifier for det rum hv</w:t>
            </w:r>
            <w:r>
              <w:t>or der ønsked tilføjet en enhed.</w:t>
            </w:r>
          </w:p>
        </w:tc>
      </w:tr>
      <w:tr w:rsidR="00150D83" w:rsidRPr="009E7EBF" w14:paraId="7F1FF2FD" w14:textId="77777777" w:rsidTr="003A1743">
        <w:tc>
          <w:tcPr>
            <w:tcW w:w="2263" w:type="dxa"/>
          </w:tcPr>
          <w:p w14:paraId="07B63C0E" w14:textId="77777777" w:rsidR="00150D83" w:rsidRPr="009E7EBF" w:rsidRDefault="00150D83" w:rsidP="00150D83">
            <w:pPr>
              <w:spacing w:after="0"/>
              <w:rPr>
                <w:highlight w:val="white"/>
              </w:rPr>
            </w:pPr>
            <w:r w:rsidRPr="009E7EBF">
              <w:rPr>
                <w:highlight w:val="white"/>
              </w:rPr>
              <w:t>Returværdi:</w:t>
            </w:r>
          </w:p>
        </w:tc>
        <w:tc>
          <w:tcPr>
            <w:tcW w:w="7365" w:type="dxa"/>
          </w:tcPr>
          <w:p w14:paraId="752A9EED" w14:textId="77777777" w:rsidR="00150D83" w:rsidRPr="009E7EBF" w:rsidRDefault="00150D83" w:rsidP="00150D83">
            <w:pPr>
              <w:spacing w:after="0"/>
              <w:rPr>
                <w:highlight w:val="white"/>
              </w:rPr>
            </w:pPr>
            <w:r w:rsidRPr="009E7EBF">
              <w:t>Boolsk.</w:t>
            </w:r>
          </w:p>
        </w:tc>
      </w:tr>
      <w:tr w:rsidR="00150D83" w:rsidRPr="009E7EBF" w14:paraId="672D9862" w14:textId="77777777" w:rsidTr="003A1743">
        <w:tc>
          <w:tcPr>
            <w:tcW w:w="2263" w:type="dxa"/>
          </w:tcPr>
          <w:p w14:paraId="07B9CEB9" w14:textId="77777777" w:rsidR="00150D83" w:rsidRPr="009E7EBF" w:rsidRDefault="00150D83" w:rsidP="00150D83">
            <w:pPr>
              <w:spacing w:after="0"/>
              <w:rPr>
                <w:highlight w:val="white"/>
              </w:rPr>
            </w:pPr>
            <w:r w:rsidRPr="009E7EBF">
              <w:rPr>
                <w:highlight w:val="white"/>
              </w:rPr>
              <w:t>Beskrivelse:</w:t>
            </w:r>
          </w:p>
        </w:tc>
        <w:tc>
          <w:tcPr>
            <w:tcW w:w="7365" w:type="dxa"/>
          </w:tcPr>
          <w:p w14:paraId="7E3C3797" w14:textId="77777777" w:rsidR="00150D83" w:rsidRPr="009E7EBF" w:rsidRDefault="00150D83" w:rsidP="00150D83">
            <w:pPr>
              <w:spacing w:after="0"/>
              <w:rPr>
                <w:highlight w:val="white"/>
              </w:rPr>
            </w:pPr>
            <w:r w:rsidRPr="009E7EBF">
              <w:t>Funktionen kalder først getRoomList(), og gennemsøger så det fyldte array for pladsen for det specificerede rum. Når placeringen er fundet lægges 1 til antallet for dette rum, og det opdaterede array skrives til sidst til SD-kortet.</w:t>
            </w:r>
          </w:p>
        </w:tc>
      </w:tr>
    </w:tbl>
    <w:p w14:paraId="5B3BE39B" w14:textId="362FBE7B"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698A2744" w14:textId="77777777" w:rsidTr="003A1743">
        <w:tc>
          <w:tcPr>
            <w:tcW w:w="2263" w:type="dxa"/>
          </w:tcPr>
          <w:p w14:paraId="2397A2C1" w14:textId="77777777" w:rsidR="00150D83" w:rsidRPr="009E7EBF" w:rsidRDefault="00150D83" w:rsidP="00150D83">
            <w:pPr>
              <w:spacing w:after="0"/>
              <w:rPr>
                <w:highlight w:val="white"/>
              </w:rPr>
            </w:pPr>
            <w:r w:rsidRPr="009E7EBF">
              <w:rPr>
                <w:highlight w:val="white"/>
              </w:rPr>
              <w:t>Funktion:</w:t>
            </w:r>
          </w:p>
        </w:tc>
        <w:tc>
          <w:tcPr>
            <w:tcW w:w="7365" w:type="dxa"/>
          </w:tcPr>
          <w:p w14:paraId="0B4B79BE" w14:textId="77777777" w:rsidR="00150D83" w:rsidRPr="00196F2B" w:rsidRDefault="00150D83" w:rsidP="00150D83">
            <w:pPr>
              <w:spacing w:after="0"/>
              <w:rPr>
                <w:lang w:val="en-US"/>
              </w:rPr>
            </w:pPr>
            <w:r w:rsidRPr="009E7EBF">
              <w:rPr>
                <w:highlight w:val="white"/>
                <w:lang w:val="en-US"/>
              </w:rPr>
              <w:t>bool removeUnitFromRoom(unsigned char unitID, unsigned char roomID</w:t>
            </w:r>
            <w:r>
              <w:rPr>
                <w:highlight w:val="white"/>
                <w:lang w:val="en-US"/>
              </w:rPr>
              <w:t>)</w:t>
            </w:r>
          </w:p>
        </w:tc>
      </w:tr>
      <w:tr w:rsidR="00150D83" w:rsidRPr="009E7EBF" w14:paraId="6A8002DC" w14:textId="77777777" w:rsidTr="003A1743">
        <w:tc>
          <w:tcPr>
            <w:tcW w:w="2263" w:type="dxa"/>
          </w:tcPr>
          <w:p w14:paraId="74115336" w14:textId="77777777" w:rsidR="00150D83" w:rsidRPr="009E7EBF" w:rsidRDefault="00150D83" w:rsidP="00150D83">
            <w:pPr>
              <w:spacing w:after="0"/>
              <w:rPr>
                <w:highlight w:val="white"/>
              </w:rPr>
            </w:pPr>
            <w:r w:rsidRPr="009E7EBF">
              <w:rPr>
                <w:highlight w:val="white"/>
              </w:rPr>
              <w:t>Parametre:</w:t>
            </w:r>
          </w:p>
        </w:tc>
        <w:tc>
          <w:tcPr>
            <w:tcW w:w="7365" w:type="dxa"/>
          </w:tcPr>
          <w:p w14:paraId="57B233F4" w14:textId="77777777" w:rsidR="00150D83" w:rsidRPr="009E7EBF" w:rsidRDefault="00150D83" w:rsidP="00150D83">
            <w:pPr>
              <w:spacing w:after="0"/>
              <w:rPr>
                <w:highlight w:val="white"/>
              </w:rPr>
            </w:pPr>
            <w:r w:rsidRPr="009E7EBF">
              <w:t>unitID som er den unikke identifier for den enhed der skal fjernes fra rummet specificeret.</w:t>
            </w:r>
            <w:r w:rsidRPr="009E7EBF">
              <w:br/>
              <w:t>roomID som er den unikke identifier for det rum der skal opdateres.</w:t>
            </w:r>
          </w:p>
        </w:tc>
      </w:tr>
      <w:tr w:rsidR="00150D83" w:rsidRPr="009E7EBF" w14:paraId="28DEBA0C" w14:textId="77777777" w:rsidTr="003A1743">
        <w:tc>
          <w:tcPr>
            <w:tcW w:w="2263" w:type="dxa"/>
          </w:tcPr>
          <w:p w14:paraId="4BFAAF5A" w14:textId="77777777" w:rsidR="00150D83" w:rsidRPr="009E7EBF" w:rsidRDefault="00150D83" w:rsidP="00150D83">
            <w:pPr>
              <w:spacing w:after="0"/>
              <w:rPr>
                <w:highlight w:val="white"/>
              </w:rPr>
            </w:pPr>
            <w:r w:rsidRPr="009E7EBF">
              <w:rPr>
                <w:highlight w:val="white"/>
              </w:rPr>
              <w:t>Returværdi:</w:t>
            </w:r>
          </w:p>
        </w:tc>
        <w:tc>
          <w:tcPr>
            <w:tcW w:w="7365" w:type="dxa"/>
          </w:tcPr>
          <w:p w14:paraId="6B25EC14" w14:textId="77777777" w:rsidR="00150D83" w:rsidRPr="009E7EBF" w:rsidRDefault="00150D83" w:rsidP="00150D83">
            <w:pPr>
              <w:spacing w:after="0"/>
              <w:rPr>
                <w:highlight w:val="white"/>
              </w:rPr>
            </w:pPr>
            <w:r w:rsidRPr="009E7EBF">
              <w:t>Boolsk.</w:t>
            </w:r>
          </w:p>
        </w:tc>
      </w:tr>
      <w:tr w:rsidR="00150D83" w:rsidRPr="009E7EBF" w14:paraId="0A3AB118" w14:textId="77777777" w:rsidTr="003A1743">
        <w:tc>
          <w:tcPr>
            <w:tcW w:w="2263" w:type="dxa"/>
          </w:tcPr>
          <w:p w14:paraId="03941EBA" w14:textId="77777777" w:rsidR="00150D83" w:rsidRPr="009E7EBF" w:rsidRDefault="00150D83" w:rsidP="00150D83">
            <w:pPr>
              <w:spacing w:after="0"/>
              <w:rPr>
                <w:highlight w:val="white"/>
              </w:rPr>
            </w:pPr>
            <w:r w:rsidRPr="009E7EBF">
              <w:rPr>
                <w:highlight w:val="white"/>
              </w:rPr>
              <w:t>Beskrivelse:</w:t>
            </w:r>
          </w:p>
        </w:tc>
        <w:tc>
          <w:tcPr>
            <w:tcW w:w="7365" w:type="dxa"/>
          </w:tcPr>
          <w:p w14:paraId="646B7A2B" w14:textId="77777777" w:rsidR="00150D83" w:rsidRPr="009E7EBF" w:rsidRDefault="00150D83" w:rsidP="00150D83">
            <w:pPr>
              <w:spacing w:after="0"/>
              <w:rPr>
                <w:highlight w:val="white"/>
              </w:rPr>
            </w:pPr>
            <w:r w:rsidRPr="009E7EBF">
              <w:t>Først kaldes getRoomList(), og det fyldte array gennemsøges efter pladsen for det specificerede rum. Hvis rummet findes trækkes én fra antallet tilhørende dette rum, og den opdaterede liste skrives til SD-kortet. Hvis ikke rummet findes i listen, går funktionen blot videre til næste punkt.</w:t>
            </w:r>
            <w:r w:rsidRPr="009E7EBF">
              <w:br/>
              <w:t>Herefter kaldes getUnitList(), og det fyldte array gennemsøges efter den specificerede enhed. Når enheden er fundet i enhedslisten beregnes start-blokken for enheden, og alle 7 blokke der repræsenterer enheden hentes ned og rettes til rum 0x00, og skrives igen til SD-kortet.</w:t>
            </w:r>
          </w:p>
        </w:tc>
      </w:tr>
    </w:tbl>
    <w:p w14:paraId="08A8A7A9" w14:textId="2B06BB84" w:rsidR="00150D83" w:rsidRDefault="00150D83" w:rsidP="00150D83">
      <w:pPr>
        <w:rPr>
          <w:highlight w:val="white"/>
        </w:rPr>
      </w:pPr>
    </w:p>
    <w:p w14:paraId="3C54900B"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761EDCBB" w14:textId="77777777" w:rsidTr="003A1743">
        <w:tc>
          <w:tcPr>
            <w:tcW w:w="2263" w:type="dxa"/>
          </w:tcPr>
          <w:p w14:paraId="04B29409"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51E5C0B6" w14:textId="77777777" w:rsidR="00150D83" w:rsidRPr="00196F2B" w:rsidRDefault="00150D83" w:rsidP="00150D83">
            <w:pPr>
              <w:spacing w:after="0"/>
              <w:rPr>
                <w:lang w:val="en-US"/>
              </w:rPr>
            </w:pPr>
            <w:r w:rsidRPr="009E7EBF">
              <w:rPr>
                <w:highlight w:val="white"/>
                <w:lang w:val="en-US"/>
              </w:rPr>
              <w:t>bool UpdateTime(unsigned char unitID, unsigned char schedule</w:t>
            </w:r>
            <w:r>
              <w:rPr>
                <w:highlight w:val="white"/>
                <w:lang w:val="en-US"/>
              </w:rPr>
              <w:t>[])</w:t>
            </w:r>
          </w:p>
        </w:tc>
      </w:tr>
      <w:tr w:rsidR="00150D83" w:rsidRPr="009E7EBF" w14:paraId="48DF6A89" w14:textId="77777777" w:rsidTr="003A1743">
        <w:tc>
          <w:tcPr>
            <w:tcW w:w="2263" w:type="dxa"/>
          </w:tcPr>
          <w:p w14:paraId="1906F13D" w14:textId="77777777" w:rsidR="00150D83" w:rsidRPr="009E7EBF" w:rsidRDefault="00150D83" w:rsidP="00150D83">
            <w:pPr>
              <w:spacing w:after="0"/>
              <w:rPr>
                <w:highlight w:val="white"/>
              </w:rPr>
            </w:pPr>
            <w:r w:rsidRPr="009E7EBF">
              <w:rPr>
                <w:highlight w:val="white"/>
              </w:rPr>
              <w:t>Parametre:</w:t>
            </w:r>
          </w:p>
        </w:tc>
        <w:tc>
          <w:tcPr>
            <w:tcW w:w="7365" w:type="dxa"/>
          </w:tcPr>
          <w:p w14:paraId="3A617C04" w14:textId="77777777" w:rsidR="00150D83" w:rsidRPr="009E7EBF" w:rsidRDefault="00150D83" w:rsidP="00150D83">
            <w:pPr>
              <w:spacing w:after="0"/>
              <w:rPr>
                <w:highlight w:val="white"/>
              </w:rPr>
            </w:pPr>
            <w:r w:rsidRPr="009E7EBF">
              <w:t>Unsigned char unitID, som er den unikke identifier for enheden der skal opdateres.</w:t>
            </w:r>
            <w:r w:rsidRPr="009E7EBF">
              <w:br/>
              <w:t>unsigned char schedule[], som er det array med hele tidsplanen for en dag der modtages fra PC.</w:t>
            </w:r>
          </w:p>
        </w:tc>
      </w:tr>
      <w:tr w:rsidR="00150D83" w:rsidRPr="009E7EBF" w14:paraId="3B3B87E6" w14:textId="77777777" w:rsidTr="003A1743">
        <w:tc>
          <w:tcPr>
            <w:tcW w:w="2263" w:type="dxa"/>
          </w:tcPr>
          <w:p w14:paraId="3E06F5BE" w14:textId="77777777" w:rsidR="00150D83" w:rsidRPr="009E7EBF" w:rsidRDefault="00150D83" w:rsidP="00150D83">
            <w:pPr>
              <w:spacing w:after="0"/>
              <w:rPr>
                <w:highlight w:val="white"/>
              </w:rPr>
            </w:pPr>
            <w:r w:rsidRPr="009E7EBF">
              <w:rPr>
                <w:highlight w:val="white"/>
              </w:rPr>
              <w:t>Returværdi:</w:t>
            </w:r>
          </w:p>
        </w:tc>
        <w:tc>
          <w:tcPr>
            <w:tcW w:w="7365" w:type="dxa"/>
          </w:tcPr>
          <w:p w14:paraId="2C0E4A0C" w14:textId="77777777" w:rsidR="00150D83" w:rsidRPr="009E7EBF" w:rsidRDefault="00150D83" w:rsidP="00150D83">
            <w:pPr>
              <w:spacing w:after="0"/>
              <w:rPr>
                <w:highlight w:val="white"/>
              </w:rPr>
            </w:pPr>
            <w:r w:rsidRPr="009E7EBF">
              <w:t>Boolsk</w:t>
            </w:r>
            <w:r>
              <w:t>.</w:t>
            </w:r>
          </w:p>
        </w:tc>
      </w:tr>
      <w:tr w:rsidR="00150D83" w:rsidRPr="009E7EBF" w14:paraId="19967BDD" w14:textId="77777777" w:rsidTr="003A1743">
        <w:tc>
          <w:tcPr>
            <w:tcW w:w="2263" w:type="dxa"/>
          </w:tcPr>
          <w:p w14:paraId="75D95EB7" w14:textId="77777777" w:rsidR="00150D83" w:rsidRPr="009E7EBF" w:rsidRDefault="00150D83" w:rsidP="00150D83">
            <w:pPr>
              <w:spacing w:after="0"/>
              <w:rPr>
                <w:highlight w:val="white"/>
              </w:rPr>
            </w:pPr>
            <w:r w:rsidRPr="009E7EBF">
              <w:rPr>
                <w:highlight w:val="white"/>
              </w:rPr>
              <w:t>Beskrivelse:</w:t>
            </w:r>
          </w:p>
        </w:tc>
        <w:tc>
          <w:tcPr>
            <w:tcW w:w="7365" w:type="dxa"/>
          </w:tcPr>
          <w:p w14:paraId="2F137C5B" w14:textId="77777777" w:rsidR="00150D83" w:rsidRPr="009E7EBF" w:rsidRDefault="00150D83" w:rsidP="00150D83">
            <w:pPr>
              <w:spacing w:after="0"/>
              <w:rPr>
                <w:highlight w:val="white"/>
              </w:rPr>
            </w:pPr>
            <w:r w:rsidRPr="009E7EBF">
              <w:t xml:space="preserve">Funktionen kalder først getUnitList(), og gennemsøger det fyldte array for placeringen af den specificerede enhed, og gemmer lokalt værdien der bruges til at beregne start-blokken for enheden. Funktionen tjekker så det array som er modtaget som parameter, for hvilken dag denne repræsenterer for enheden, og benytter så disse oplysninger til at beregne hvilken blok der skal opdateres. </w:t>
            </w:r>
            <w:r w:rsidRPr="009E7EBF">
              <w:br/>
              <w:t>funktionen opdaterer så det modtagne array (schedule) med start blok repræsentationen, og skriver til sidst den nye opdaterede tidsplan til SD-kortet.</w:t>
            </w:r>
          </w:p>
        </w:tc>
      </w:tr>
    </w:tbl>
    <w:p w14:paraId="3D1A87BB" w14:textId="5C4EEE78"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33BC3A44" w14:textId="77777777" w:rsidTr="003A1743">
        <w:tc>
          <w:tcPr>
            <w:tcW w:w="2263" w:type="dxa"/>
          </w:tcPr>
          <w:p w14:paraId="3DD5DE7C" w14:textId="77777777" w:rsidR="00150D83" w:rsidRPr="009E7EBF" w:rsidRDefault="00150D83" w:rsidP="00150D83">
            <w:pPr>
              <w:spacing w:after="0"/>
              <w:rPr>
                <w:highlight w:val="white"/>
              </w:rPr>
            </w:pPr>
            <w:r w:rsidRPr="009E7EBF">
              <w:rPr>
                <w:highlight w:val="white"/>
              </w:rPr>
              <w:t>Funktion:</w:t>
            </w:r>
          </w:p>
        </w:tc>
        <w:tc>
          <w:tcPr>
            <w:tcW w:w="7365" w:type="dxa"/>
          </w:tcPr>
          <w:p w14:paraId="50C514CF" w14:textId="77777777" w:rsidR="00150D83" w:rsidRPr="00196F2B" w:rsidRDefault="00150D83" w:rsidP="00150D83">
            <w:pPr>
              <w:spacing w:after="0"/>
              <w:rPr>
                <w:lang w:val="en-US"/>
              </w:rPr>
            </w:pPr>
            <w:r w:rsidRPr="009E7EBF">
              <w:rPr>
                <w:highlight w:val="white"/>
              </w:rPr>
              <w:t>bool getTim</w:t>
            </w:r>
            <w:r w:rsidRPr="009E7EBF">
              <w:rPr>
                <w:highlight w:val="white"/>
                <w:lang w:val="en-US"/>
              </w:rPr>
              <w:t>eTable(unsigned char day, unsigned char UnitID, unsigned char schedule</w:t>
            </w:r>
            <w:r>
              <w:rPr>
                <w:highlight w:val="white"/>
                <w:lang w:val="en-US"/>
              </w:rPr>
              <w:t>[])</w:t>
            </w:r>
          </w:p>
        </w:tc>
      </w:tr>
      <w:tr w:rsidR="00150D83" w:rsidRPr="009E7EBF" w14:paraId="2BE0D9A8" w14:textId="77777777" w:rsidTr="003A1743">
        <w:tc>
          <w:tcPr>
            <w:tcW w:w="2263" w:type="dxa"/>
          </w:tcPr>
          <w:p w14:paraId="57142036" w14:textId="77777777" w:rsidR="00150D83" w:rsidRPr="009E7EBF" w:rsidRDefault="00150D83" w:rsidP="00150D83">
            <w:pPr>
              <w:spacing w:after="0"/>
              <w:rPr>
                <w:highlight w:val="white"/>
              </w:rPr>
            </w:pPr>
            <w:r w:rsidRPr="009E7EBF">
              <w:rPr>
                <w:highlight w:val="white"/>
              </w:rPr>
              <w:t>Parametre:</w:t>
            </w:r>
          </w:p>
        </w:tc>
        <w:tc>
          <w:tcPr>
            <w:tcW w:w="7365" w:type="dxa"/>
          </w:tcPr>
          <w:p w14:paraId="3A24ABD5" w14:textId="77777777" w:rsidR="00150D83" w:rsidRPr="009E7EBF" w:rsidRDefault="00150D83" w:rsidP="00150D83">
            <w:pPr>
              <w:spacing w:after="0"/>
              <w:rPr>
                <w:highlight w:val="white"/>
              </w:rPr>
            </w:pPr>
            <w:r w:rsidRPr="009E7EBF">
              <w:t>Unsigned char day, fortæller hvilken dag vi ønsker at få tidsplanen for.</w:t>
            </w:r>
            <w:r w:rsidRPr="009E7EBF">
              <w:br/>
              <w:t>Unsigned char UnitID, som er den unikke identifier for den enhed som ønskes en tidsplan for.</w:t>
            </w:r>
            <w:r w:rsidRPr="009E7EBF">
              <w:br/>
              <w:t>Unsigned char schedule[], som er det array der skal fyldes med tidsplanen for den givne dag.</w:t>
            </w:r>
          </w:p>
        </w:tc>
      </w:tr>
      <w:tr w:rsidR="00150D83" w:rsidRPr="009E7EBF" w14:paraId="4CFD441A" w14:textId="77777777" w:rsidTr="003A1743">
        <w:tc>
          <w:tcPr>
            <w:tcW w:w="2263" w:type="dxa"/>
          </w:tcPr>
          <w:p w14:paraId="6C0ABC40" w14:textId="77777777" w:rsidR="00150D83" w:rsidRPr="009E7EBF" w:rsidRDefault="00150D83" w:rsidP="00150D83">
            <w:pPr>
              <w:spacing w:after="0"/>
              <w:rPr>
                <w:highlight w:val="white"/>
              </w:rPr>
            </w:pPr>
            <w:r w:rsidRPr="009E7EBF">
              <w:rPr>
                <w:highlight w:val="white"/>
              </w:rPr>
              <w:t>Returværdi:</w:t>
            </w:r>
          </w:p>
        </w:tc>
        <w:tc>
          <w:tcPr>
            <w:tcW w:w="7365" w:type="dxa"/>
          </w:tcPr>
          <w:p w14:paraId="72E4C242" w14:textId="77777777" w:rsidR="00150D83" w:rsidRPr="009E7EBF" w:rsidRDefault="00150D83" w:rsidP="00150D83">
            <w:pPr>
              <w:spacing w:after="0"/>
              <w:rPr>
                <w:highlight w:val="white"/>
              </w:rPr>
            </w:pPr>
            <w:r w:rsidRPr="009E7EBF">
              <w:t>Boolsk.</w:t>
            </w:r>
          </w:p>
        </w:tc>
      </w:tr>
      <w:tr w:rsidR="00150D83" w:rsidRPr="009E7EBF" w14:paraId="032765D5" w14:textId="77777777" w:rsidTr="003A1743">
        <w:tc>
          <w:tcPr>
            <w:tcW w:w="2263" w:type="dxa"/>
          </w:tcPr>
          <w:p w14:paraId="2B2A8977" w14:textId="77777777" w:rsidR="00150D83" w:rsidRPr="009E7EBF" w:rsidRDefault="00150D83" w:rsidP="00150D83">
            <w:pPr>
              <w:spacing w:after="0"/>
              <w:rPr>
                <w:highlight w:val="white"/>
              </w:rPr>
            </w:pPr>
            <w:r w:rsidRPr="009E7EBF">
              <w:rPr>
                <w:highlight w:val="white"/>
              </w:rPr>
              <w:t>Beskrivelse:</w:t>
            </w:r>
          </w:p>
        </w:tc>
        <w:tc>
          <w:tcPr>
            <w:tcW w:w="7365" w:type="dxa"/>
          </w:tcPr>
          <w:p w14:paraId="19E862EA" w14:textId="77777777" w:rsidR="00150D83" w:rsidRPr="009E7EBF" w:rsidRDefault="00150D83" w:rsidP="00150D83">
            <w:pPr>
              <w:spacing w:after="0"/>
              <w:rPr>
                <w:highlight w:val="white"/>
              </w:rPr>
            </w:pPr>
            <w:r w:rsidRPr="009E7EBF">
              <w:t>Funktionen kalder først getUnitList(), og gennemsøger denne efter den specificerede enhed. Når denne er fundet, bruges parameteren ”day” sammen med denne værdi til at beregne hvilken blok vi skal hente fra SD-kortet. Til sidst læses den beregnede blok ind i schedule-arrayet som funktionen modtog som parameter.</w:t>
            </w:r>
          </w:p>
        </w:tc>
      </w:tr>
    </w:tbl>
    <w:p w14:paraId="01F7D186" w14:textId="2C37C7BD" w:rsidR="00150D83" w:rsidRDefault="00150D83" w:rsidP="00150D83">
      <w:pPr>
        <w:rPr>
          <w:highlight w:val="white"/>
        </w:rPr>
      </w:pPr>
    </w:p>
    <w:p w14:paraId="72F677DF"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5C102E11" w14:textId="77777777" w:rsidTr="003A1743">
        <w:tc>
          <w:tcPr>
            <w:tcW w:w="2263" w:type="dxa"/>
          </w:tcPr>
          <w:p w14:paraId="1B2DBEE6"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45014065" w14:textId="77777777" w:rsidR="00150D83" w:rsidRPr="00BF06CF" w:rsidRDefault="00150D83" w:rsidP="00150D83">
            <w:pPr>
              <w:spacing w:after="0"/>
              <w:rPr>
                <w:lang w:val="en-US"/>
              </w:rPr>
            </w:pPr>
            <w:r w:rsidRPr="009E7EBF">
              <w:rPr>
                <w:highlight w:val="white"/>
              </w:rPr>
              <w:t>bool editUnit(unsigned char previus</w:t>
            </w:r>
            <w:r w:rsidRPr="009E7EBF">
              <w:rPr>
                <w:highlight w:val="white"/>
                <w:lang w:val="en-US"/>
              </w:rPr>
              <w:t>UnitID, unsigned char newUnitID, unsigned char roomID</w:t>
            </w:r>
            <w:r>
              <w:rPr>
                <w:highlight w:val="white"/>
                <w:lang w:val="en-US"/>
              </w:rPr>
              <w:t>)</w:t>
            </w:r>
          </w:p>
        </w:tc>
      </w:tr>
      <w:tr w:rsidR="00150D83" w:rsidRPr="009E7EBF" w14:paraId="19583320" w14:textId="77777777" w:rsidTr="003A1743">
        <w:tc>
          <w:tcPr>
            <w:tcW w:w="2263" w:type="dxa"/>
          </w:tcPr>
          <w:p w14:paraId="73C43809" w14:textId="77777777" w:rsidR="00150D83" w:rsidRPr="009E7EBF" w:rsidRDefault="00150D83" w:rsidP="00150D83">
            <w:pPr>
              <w:spacing w:after="0"/>
              <w:rPr>
                <w:highlight w:val="white"/>
              </w:rPr>
            </w:pPr>
            <w:r w:rsidRPr="009E7EBF">
              <w:rPr>
                <w:highlight w:val="white"/>
              </w:rPr>
              <w:t>Parametre:</w:t>
            </w:r>
          </w:p>
        </w:tc>
        <w:tc>
          <w:tcPr>
            <w:tcW w:w="7365" w:type="dxa"/>
          </w:tcPr>
          <w:p w14:paraId="49A6A6C2" w14:textId="77777777" w:rsidR="00150D83" w:rsidRPr="009E7EBF" w:rsidRDefault="00150D83" w:rsidP="00150D83">
            <w:pPr>
              <w:spacing w:after="0"/>
              <w:rPr>
                <w:highlight w:val="white"/>
              </w:rPr>
            </w:pPr>
            <w:r w:rsidRPr="009E7EBF">
              <w:t>Unsigned char previousUnitID, som er det unitID som ved funktionskaldet er gemt i styreboksen.</w:t>
            </w:r>
            <w:r w:rsidRPr="009E7EBF">
              <w:br/>
              <w:t>Unsigned char newUnitID, som er det nye unitID vi ønsker gemt.</w:t>
            </w:r>
            <w:r w:rsidRPr="009E7EBF">
              <w:br/>
              <w:t>Unsigned char roomID, som er det nye roomID vi ønsker enheden tilføjet (standart er 0x00)</w:t>
            </w:r>
            <w:r>
              <w:t>.</w:t>
            </w:r>
          </w:p>
        </w:tc>
      </w:tr>
      <w:tr w:rsidR="00150D83" w:rsidRPr="009E7EBF" w14:paraId="629A93B7" w14:textId="77777777" w:rsidTr="003A1743">
        <w:tc>
          <w:tcPr>
            <w:tcW w:w="2263" w:type="dxa"/>
          </w:tcPr>
          <w:p w14:paraId="67AE1383" w14:textId="77777777" w:rsidR="00150D83" w:rsidRPr="009E7EBF" w:rsidRDefault="00150D83" w:rsidP="00150D83">
            <w:pPr>
              <w:spacing w:after="0"/>
              <w:rPr>
                <w:highlight w:val="white"/>
              </w:rPr>
            </w:pPr>
            <w:r w:rsidRPr="009E7EBF">
              <w:rPr>
                <w:highlight w:val="white"/>
              </w:rPr>
              <w:t>Returværdi:</w:t>
            </w:r>
          </w:p>
        </w:tc>
        <w:tc>
          <w:tcPr>
            <w:tcW w:w="7365" w:type="dxa"/>
          </w:tcPr>
          <w:p w14:paraId="1C2F6DF8" w14:textId="77777777" w:rsidR="00150D83" w:rsidRPr="009E7EBF" w:rsidRDefault="00150D83" w:rsidP="00150D83">
            <w:pPr>
              <w:spacing w:after="0"/>
              <w:rPr>
                <w:highlight w:val="white"/>
              </w:rPr>
            </w:pPr>
            <w:r>
              <w:rPr>
                <w:highlight w:val="white"/>
              </w:rPr>
              <w:t>Boolsk.</w:t>
            </w:r>
          </w:p>
        </w:tc>
      </w:tr>
      <w:tr w:rsidR="00150D83" w:rsidRPr="009E7EBF" w14:paraId="051F7B55" w14:textId="77777777" w:rsidTr="003A1743">
        <w:tc>
          <w:tcPr>
            <w:tcW w:w="2263" w:type="dxa"/>
          </w:tcPr>
          <w:p w14:paraId="5F21BE67" w14:textId="77777777" w:rsidR="00150D83" w:rsidRPr="009E7EBF" w:rsidRDefault="00150D83" w:rsidP="00150D83">
            <w:pPr>
              <w:spacing w:after="0"/>
              <w:rPr>
                <w:highlight w:val="white"/>
              </w:rPr>
            </w:pPr>
            <w:r w:rsidRPr="009E7EBF">
              <w:rPr>
                <w:highlight w:val="white"/>
              </w:rPr>
              <w:t>Beskrivelse:</w:t>
            </w:r>
          </w:p>
        </w:tc>
        <w:tc>
          <w:tcPr>
            <w:tcW w:w="7365" w:type="dxa"/>
          </w:tcPr>
          <w:p w14:paraId="2C9256FA" w14:textId="77777777" w:rsidR="00150D83" w:rsidRPr="009E7EBF" w:rsidRDefault="00150D83" w:rsidP="00150D83">
            <w:pPr>
              <w:spacing w:after="0"/>
              <w:rPr>
                <w:highlight w:val="white"/>
              </w:rPr>
            </w:pPr>
            <w:r w:rsidRPr="009E7EBF">
              <w:t xml:space="preserve">Funktionen kalder først getUnitList(), og gennemsøger det fyldte array efter ”previousUnitID”, og dennes start-blok position, som gemmes i en lokal variable. </w:t>
            </w:r>
            <w:r w:rsidRPr="009E7EBF">
              <w:br/>
              <w:t>Denne enheds unikke identifier opdateres så til ”newUnitID” og den opdaterede liste skrives igen til SD-kortet.</w:t>
            </w:r>
            <w:r w:rsidRPr="009E7EBF">
              <w:br/>
              <w:t>Nu læses den første blok for enheden fra SD-kortet, for at finde ud af hvilket rum denne enhed i forvejen er tilføjet, og dette gemmes i en lokal varriable.</w:t>
            </w:r>
            <w:r w:rsidRPr="009E7EBF">
              <w:br/>
              <w:t xml:space="preserve">Så kaldes getRoomList(), og det fyldte array gennemsøges efter et roomID som matcher det roomID som enheden i forvejen havde, og her trækkes én fra antallet af enheder i det rum. </w:t>
            </w:r>
            <w:r w:rsidRPr="009E7EBF">
              <w:br/>
              <w:t>Funktionen gennemsøger nu rumlisten for at se om det rum som enheden skal tilføjes i forvejen eksisterer. Hvis rummet i forvejen eksisterer lægges en til antallet af enheder i rummet, og den opdaterede liste skrives til SD-kortet. Hvis ikke rummet i forvejen eksisterede, vil funktionen oprette rummet med createNewRoom() og herefter tilføje en enhed til det rum med addUnitToRoom().</w:t>
            </w:r>
            <w:r w:rsidRPr="009E7EBF">
              <w:br/>
              <w:t>Til sidst er et loop, hvor de 7 blokke som repræsenterer enheden bliver hentet fra SD-kortet en ad gangen, får opdateret unitID og roomID og igen bliver skrevet til SD-kortet.</w:t>
            </w:r>
          </w:p>
        </w:tc>
      </w:tr>
    </w:tbl>
    <w:p w14:paraId="23CB1C6F"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504B878" w14:textId="77777777" w:rsidTr="003A1743">
        <w:tc>
          <w:tcPr>
            <w:tcW w:w="2263" w:type="dxa"/>
          </w:tcPr>
          <w:p w14:paraId="420E9CC6" w14:textId="77777777" w:rsidR="00150D83" w:rsidRPr="009E7EBF" w:rsidRDefault="00150D83" w:rsidP="00150D83">
            <w:pPr>
              <w:spacing w:after="0"/>
              <w:rPr>
                <w:highlight w:val="white"/>
              </w:rPr>
            </w:pPr>
            <w:r w:rsidRPr="009E7EBF">
              <w:rPr>
                <w:highlight w:val="white"/>
              </w:rPr>
              <w:t>Funktion:</w:t>
            </w:r>
          </w:p>
        </w:tc>
        <w:tc>
          <w:tcPr>
            <w:tcW w:w="7365" w:type="dxa"/>
          </w:tcPr>
          <w:p w14:paraId="45A13896" w14:textId="77777777" w:rsidR="00150D83" w:rsidRPr="00BF06CF" w:rsidRDefault="00150D83" w:rsidP="00150D83">
            <w:pPr>
              <w:spacing w:after="0"/>
            </w:pPr>
            <w:r w:rsidRPr="009E7EBF">
              <w:rPr>
                <w:highlight w:val="white"/>
              </w:rPr>
              <w:t>unsigned char searchFreeBlocks</w:t>
            </w:r>
            <w:r>
              <w:rPr>
                <w:highlight w:val="white"/>
              </w:rPr>
              <w:t>()</w:t>
            </w:r>
          </w:p>
        </w:tc>
      </w:tr>
      <w:tr w:rsidR="00150D83" w:rsidRPr="009E7EBF" w14:paraId="4240C21C" w14:textId="77777777" w:rsidTr="003A1743">
        <w:tc>
          <w:tcPr>
            <w:tcW w:w="2263" w:type="dxa"/>
          </w:tcPr>
          <w:p w14:paraId="3125B59A" w14:textId="77777777" w:rsidR="00150D83" w:rsidRPr="009E7EBF" w:rsidRDefault="00150D83" w:rsidP="00150D83">
            <w:pPr>
              <w:spacing w:after="0"/>
              <w:rPr>
                <w:highlight w:val="white"/>
              </w:rPr>
            </w:pPr>
            <w:r w:rsidRPr="009E7EBF">
              <w:rPr>
                <w:highlight w:val="white"/>
              </w:rPr>
              <w:t>Parametre:</w:t>
            </w:r>
          </w:p>
        </w:tc>
        <w:tc>
          <w:tcPr>
            <w:tcW w:w="7365" w:type="dxa"/>
          </w:tcPr>
          <w:p w14:paraId="0EB49EE7" w14:textId="77777777" w:rsidR="00150D83" w:rsidRPr="009E7EBF" w:rsidRDefault="00150D83" w:rsidP="00150D83">
            <w:pPr>
              <w:spacing w:after="0"/>
              <w:rPr>
                <w:highlight w:val="white"/>
              </w:rPr>
            </w:pPr>
            <w:r w:rsidRPr="009E7EBF">
              <w:t>Ingen.</w:t>
            </w:r>
          </w:p>
        </w:tc>
      </w:tr>
      <w:tr w:rsidR="00150D83" w:rsidRPr="009E7EBF" w14:paraId="6C978591" w14:textId="77777777" w:rsidTr="003A1743">
        <w:tc>
          <w:tcPr>
            <w:tcW w:w="2263" w:type="dxa"/>
          </w:tcPr>
          <w:p w14:paraId="49637CDF" w14:textId="77777777" w:rsidR="00150D83" w:rsidRPr="009E7EBF" w:rsidRDefault="00150D83" w:rsidP="00150D83">
            <w:pPr>
              <w:spacing w:after="0"/>
              <w:rPr>
                <w:highlight w:val="white"/>
              </w:rPr>
            </w:pPr>
            <w:r w:rsidRPr="009E7EBF">
              <w:rPr>
                <w:highlight w:val="white"/>
              </w:rPr>
              <w:t>Returværdi:</w:t>
            </w:r>
          </w:p>
        </w:tc>
        <w:tc>
          <w:tcPr>
            <w:tcW w:w="7365" w:type="dxa"/>
          </w:tcPr>
          <w:p w14:paraId="08BA428B" w14:textId="77777777" w:rsidR="00150D83" w:rsidRPr="009E7EBF" w:rsidRDefault="00150D83" w:rsidP="00150D83">
            <w:pPr>
              <w:spacing w:after="0"/>
              <w:rPr>
                <w:highlight w:val="white"/>
              </w:rPr>
            </w:pPr>
            <w:r w:rsidRPr="009E7EBF">
              <w:t>Unsigned char.</w:t>
            </w:r>
          </w:p>
        </w:tc>
      </w:tr>
      <w:tr w:rsidR="00150D83" w:rsidRPr="009E7EBF" w14:paraId="3D3D16F0" w14:textId="77777777" w:rsidTr="003A1743">
        <w:tc>
          <w:tcPr>
            <w:tcW w:w="2263" w:type="dxa"/>
          </w:tcPr>
          <w:p w14:paraId="0BEBF8ED" w14:textId="77777777" w:rsidR="00150D83" w:rsidRPr="009E7EBF" w:rsidRDefault="00150D83" w:rsidP="00150D83">
            <w:pPr>
              <w:spacing w:after="0"/>
              <w:rPr>
                <w:highlight w:val="white"/>
              </w:rPr>
            </w:pPr>
            <w:r w:rsidRPr="009E7EBF">
              <w:rPr>
                <w:highlight w:val="white"/>
              </w:rPr>
              <w:t>Beskrivelse:</w:t>
            </w:r>
          </w:p>
        </w:tc>
        <w:tc>
          <w:tcPr>
            <w:tcW w:w="7365" w:type="dxa"/>
          </w:tcPr>
          <w:p w14:paraId="76B94947" w14:textId="77777777" w:rsidR="00150D83" w:rsidRPr="009E7EBF" w:rsidRDefault="00150D83" w:rsidP="00150D83">
            <w:pPr>
              <w:spacing w:after="0"/>
              <w:rPr>
                <w:highlight w:val="white"/>
              </w:rPr>
            </w:pPr>
            <w:r w:rsidRPr="009E7EBF">
              <w:t>Funktionen kalder først getUnitList(), og gennemsøger så det fyldte array efter den ”numberOfUnits” som er blevet slettet. Når en værdi er fundet vil den blive returneret.</w:t>
            </w:r>
          </w:p>
        </w:tc>
      </w:tr>
    </w:tbl>
    <w:p w14:paraId="6BA5CFA0"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B55001B" w14:textId="77777777" w:rsidTr="003A1743">
        <w:tc>
          <w:tcPr>
            <w:tcW w:w="2263" w:type="dxa"/>
          </w:tcPr>
          <w:p w14:paraId="531B102E" w14:textId="77777777" w:rsidR="00150D83" w:rsidRPr="009E7EBF" w:rsidRDefault="00150D83" w:rsidP="00150D83">
            <w:pPr>
              <w:spacing w:after="0"/>
              <w:rPr>
                <w:highlight w:val="white"/>
              </w:rPr>
            </w:pPr>
            <w:r w:rsidRPr="009E7EBF">
              <w:rPr>
                <w:highlight w:val="white"/>
              </w:rPr>
              <w:t>Funktion:</w:t>
            </w:r>
          </w:p>
        </w:tc>
        <w:tc>
          <w:tcPr>
            <w:tcW w:w="7365" w:type="dxa"/>
          </w:tcPr>
          <w:p w14:paraId="504893A5" w14:textId="77777777" w:rsidR="00150D83" w:rsidRPr="00BF06CF" w:rsidRDefault="00150D83" w:rsidP="00150D83">
            <w:pPr>
              <w:spacing w:after="0"/>
            </w:pPr>
            <w:r w:rsidRPr="009E7EBF">
              <w:rPr>
                <w:highlight w:val="white"/>
              </w:rPr>
              <w:t>bool checkStdAssignment</w:t>
            </w:r>
            <w:r>
              <w:rPr>
                <w:highlight w:val="white"/>
              </w:rPr>
              <w:t>()</w:t>
            </w:r>
          </w:p>
        </w:tc>
      </w:tr>
      <w:tr w:rsidR="00150D83" w:rsidRPr="009E7EBF" w14:paraId="6FC49FE6" w14:textId="77777777" w:rsidTr="003A1743">
        <w:tc>
          <w:tcPr>
            <w:tcW w:w="2263" w:type="dxa"/>
          </w:tcPr>
          <w:p w14:paraId="56F1B325" w14:textId="77777777" w:rsidR="00150D83" w:rsidRPr="009E7EBF" w:rsidRDefault="00150D83" w:rsidP="00150D83">
            <w:pPr>
              <w:spacing w:after="0"/>
              <w:rPr>
                <w:highlight w:val="white"/>
              </w:rPr>
            </w:pPr>
            <w:r w:rsidRPr="009E7EBF">
              <w:rPr>
                <w:highlight w:val="white"/>
              </w:rPr>
              <w:t>Parametre:</w:t>
            </w:r>
          </w:p>
        </w:tc>
        <w:tc>
          <w:tcPr>
            <w:tcW w:w="7365" w:type="dxa"/>
          </w:tcPr>
          <w:p w14:paraId="11727A25" w14:textId="77777777" w:rsidR="00150D83" w:rsidRPr="009E7EBF" w:rsidRDefault="00150D83" w:rsidP="00150D83">
            <w:pPr>
              <w:spacing w:after="0"/>
              <w:rPr>
                <w:highlight w:val="white"/>
              </w:rPr>
            </w:pPr>
            <w:r w:rsidRPr="009E7EBF">
              <w:t>Ingen.</w:t>
            </w:r>
          </w:p>
        </w:tc>
      </w:tr>
      <w:tr w:rsidR="00150D83" w:rsidRPr="009E7EBF" w14:paraId="1F91107D" w14:textId="77777777" w:rsidTr="003A1743">
        <w:tc>
          <w:tcPr>
            <w:tcW w:w="2263" w:type="dxa"/>
          </w:tcPr>
          <w:p w14:paraId="65373F2D" w14:textId="77777777" w:rsidR="00150D83" w:rsidRPr="009E7EBF" w:rsidRDefault="00150D83" w:rsidP="00150D83">
            <w:pPr>
              <w:spacing w:after="0"/>
              <w:rPr>
                <w:highlight w:val="white"/>
              </w:rPr>
            </w:pPr>
            <w:r w:rsidRPr="009E7EBF">
              <w:rPr>
                <w:highlight w:val="white"/>
              </w:rPr>
              <w:t>Returværdi:</w:t>
            </w:r>
          </w:p>
        </w:tc>
        <w:tc>
          <w:tcPr>
            <w:tcW w:w="7365" w:type="dxa"/>
          </w:tcPr>
          <w:p w14:paraId="137F8EAC" w14:textId="77777777" w:rsidR="00150D83" w:rsidRPr="009E7EBF" w:rsidRDefault="00150D83" w:rsidP="00150D83">
            <w:pPr>
              <w:spacing w:after="0"/>
              <w:rPr>
                <w:highlight w:val="white"/>
              </w:rPr>
            </w:pPr>
            <w:r w:rsidRPr="009E7EBF">
              <w:t>Boolsk.</w:t>
            </w:r>
          </w:p>
        </w:tc>
      </w:tr>
      <w:tr w:rsidR="00150D83" w:rsidRPr="009E7EBF" w14:paraId="0F52ECD4" w14:textId="77777777" w:rsidTr="003A1743">
        <w:tc>
          <w:tcPr>
            <w:tcW w:w="2263" w:type="dxa"/>
          </w:tcPr>
          <w:p w14:paraId="1B324123" w14:textId="77777777" w:rsidR="00150D83" w:rsidRPr="009E7EBF" w:rsidRDefault="00150D83" w:rsidP="00150D83">
            <w:pPr>
              <w:spacing w:after="0"/>
              <w:rPr>
                <w:highlight w:val="white"/>
              </w:rPr>
            </w:pPr>
            <w:r w:rsidRPr="009E7EBF">
              <w:rPr>
                <w:highlight w:val="white"/>
              </w:rPr>
              <w:t>Beskrivelse:</w:t>
            </w:r>
          </w:p>
        </w:tc>
        <w:tc>
          <w:tcPr>
            <w:tcW w:w="7365" w:type="dxa"/>
          </w:tcPr>
          <w:p w14:paraId="71F99841" w14:textId="77777777" w:rsidR="00150D83" w:rsidRPr="009E7EBF" w:rsidRDefault="00150D83" w:rsidP="00150D83">
            <w:pPr>
              <w:spacing w:after="0"/>
              <w:rPr>
                <w:highlight w:val="white"/>
              </w:rPr>
            </w:pPr>
            <w:r w:rsidRPr="009E7EBF">
              <w:t>Funktionen kalder først getUnitList(), og gennemsøger så det fyldte array efter en værdi som er lig numberOfUnits. Hvis denne værdi findes, vil funktionen returnerer false, da standart tildelingen så allerede er i brug.</w:t>
            </w:r>
          </w:p>
        </w:tc>
      </w:tr>
    </w:tbl>
    <w:p w14:paraId="28847663" w14:textId="7612A174" w:rsidR="009F1347" w:rsidRPr="009F1347" w:rsidRDefault="009F1347" w:rsidP="009F1347">
      <w:pPr>
        <w:pStyle w:val="Heading2"/>
      </w:pPr>
      <w:bookmarkStart w:id="71" w:name="_Toc453235892"/>
      <w:r>
        <w:lastRenderedPageBreak/>
        <w:t>Design og Implementering – X10.1 Sender/Modtager</w:t>
      </w:r>
      <w:r w:rsidR="00FC7A0B">
        <w:t xml:space="preserve"> (CBJ)</w:t>
      </w:r>
      <w:bookmarkEnd w:id="71"/>
    </w:p>
    <w:p w14:paraId="48E819D1" w14:textId="591E377E" w:rsidR="00446007" w:rsidRDefault="009F1347" w:rsidP="00446007">
      <w:r>
        <w:object w:dxaOrig="15135" w:dyaOrig="12211" w14:anchorId="40F3F321">
          <v:shape id="_x0000_i1062" type="#_x0000_t75" style="width:481.55pt;height:388.05pt" o:ole="">
            <v:imagedata r:id="rId120" o:title=""/>
          </v:shape>
          <o:OLEObject Type="Embed" ProgID="Visio.Drawing.15" ShapeID="_x0000_i1062" DrawAspect="Content" ObjectID="_1526989045" r:id="rId121"/>
        </w:object>
      </w:r>
    </w:p>
    <w:p w14:paraId="7743D2DB" w14:textId="78B0B4AA" w:rsidR="009F1347" w:rsidRDefault="009F1347">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E0FD079" w14:textId="3A94B966" w:rsidR="009F1347" w:rsidRDefault="009F1347" w:rsidP="009F1347">
      <w:pPr>
        <w:pStyle w:val="Heading1"/>
      </w:pPr>
      <w:bookmarkStart w:id="72" w:name="_Toc453235893"/>
      <w:r>
        <w:lastRenderedPageBreak/>
        <w:t>Hardware Design og Implementation</w:t>
      </w:r>
      <w:r w:rsidR="003A1743">
        <w:t xml:space="preserve"> (ME, MB, TN, DP)</w:t>
      </w:r>
      <w:bookmarkEnd w:id="72"/>
    </w:p>
    <w:p w14:paraId="6A12231B" w14:textId="17192F1A" w:rsidR="00502279" w:rsidRPr="00502279" w:rsidRDefault="00502279" w:rsidP="00502279">
      <w:r>
        <w:t>Herunder skrives design og implementation for hardware delene af X10 Home Automation Systemet.</w:t>
      </w:r>
    </w:p>
    <w:p w14:paraId="336BD96E" w14:textId="43C8C352" w:rsidR="00502279" w:rsidRPr="00223808" w:rsidRDefault="00502279" w:rsidP="00502279">
      <w:pPr>
        <w:pStyle w:val="Heading2"/>
        <w:spacing w:before="0"/>
      </w:pPr>
      <w:bookmarkStart w:id="73" w:name="_Toc453181049"/>
      <w:bookmarkStart w:id="74" w:name="_Toc453235894"/>
      <w:r w:rsidRPr="00223808">
        <w:t>Sender kredsløb</w:t>
      </w:r>
      <w:bookmarkEnd w:id="73"/>
      <w:bookmarkEnd w:id="74"/>
      <w:r w:rsidR="00FC7A0B">
        <w:t xml:space="preserve"> </w:t>
      </w:r>
    </w:p>
    <w:p w14:paraId="4B8128DA" w14:textId="77777777" w:rsidR="00502279" w:rsidRPr="00223808" w:rsidRDefault="00502279" w:rsidP="00502279">
      <w:pPr>
        <w:pStyle w:val="Heading3"/>
        <w:spacing w:before="0"/>
      </w:pPr>
      <w:bookmarkStart w:id="75" w:name="_Toc453181050"/>
      <w:r w:rsidRPr="00223808">
        <w:t>Design</w:t>
      </w:r>
      <w:bookmarkEnd w:id="75"/>
    </w:p>
    <w:p w14:paraId="35090F82" w14:textId="0A8369A3" w:rsidR="00502279" w:rsidRPr="00223808" w:rsidRDefault="00502279" w:rsidP="00502279">
      <w:r w:rsidRPr="00223808">
        <w:t xml:space="preserve">Nedenfor ses på </w:t>
      </w:r>
      <w:r w:rsidR="00B16A98">
        <w:fldChar w:fldCharType="begin"/>
      </w:r>
      <w:r w:rsidR="00B16A98">
        <w:instrText xml:space="preserve"> REF _Ref453224979 \h </w:instrText>
      </w:r>
      <w:r w:rsidR="00B16A98">
        <w:fldChar w:fldCharType="separate"/>
      </w:r>
      <w:r w:rsidR="0004291D" w:rsidRPr="00223808">
        <w:t xml:space="preserve">Figur </w:t>
      </w:r>
      <w:r w:rsidR="0004291D">
        <w:rPr>
          <w:noProof/>
        </w:rPr>
        <w:t>49</w:t>
      </w:r>
      <w:r w:rsidR="00B16A98">
        <w:fldChar w:fldCharType="end"/>
      </w:r>
      <w:r w:rsidR="00B16A98">
        <w:t xml:space="preserve"> </w:t>
      </w:r>
      <w:r w:rsidRPr="00223808">
        <w:t xml:space="preserve">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731510" cy="1605915"/>
                    </a:xfrm>
                    <a:prstGeom prst="rect">
                      <a:avLst/>
                    </a:prstGeom>
                  </pic:spPr>
                </pic:pic>
              </a:graphicData>
            </a:graphic>
          </wp:inline>
        </w:drawing>
      </w:r>
    </w:p>
    <w:p w14:paraId="69525538" w14:textId="55B04C4A" w:rsidR="00502279" w:rsidRPr="00223808" w:rsidRDefault="00502279" w:rsidP="00502279">
      <w:pPr>
        <w:pStyle w:val="Caption"/>
        <w:spacing w:after="0"/>
      </w:pPr>
      <w:bookmarkStart w:id="76" w:name="_Ref453224979"/>
      <w:r w:rsidRPr="00223808">
        <w:t xml:space="preserve">Figur </w:t>
      </w:r>
      <w:r w:rsidR="00E14383">
        <w:fldChar w:fldCharType="begin"/>
      </w:r>
      <w:r w:rsidR="00E14383">
        <w:instrText xml:space="preserve"> SEQ Figur \* ARABIC </w:instrText>
      </w:r>
      <w:r w:rsidR="00E14383">
        <w:fldChar w:fldCharType="separate"/>
      </w:r>
      <w:r w:rsidR="00256BA0">
        <w:rPr>
          <w:noProof/>
        </w:rPr>
        <w:t>56</w:t>
      </w:r>
      <w:r w:rsidR="00E14383">
        <w:rPr>
          <w:noProof/>
        </w:rPr>
        <w:fldChar w:fldCharType="end"/>
      </w:r>
      <w:bookmarkEnd w:id="76"/>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2FDA9D2B" w:rsidR="00502279" w:rsidRPr="00223808" w:rsidRDefault="00502279" w:rsidP="00502279">
      <w:pPr>
        <w:pStyle w:val="Caption"/>
        <w:spacing w:after="0"/>
      </w:pPr>
      <w:bookmarkStart w:id="77" w:name="_Ref453225276"/>
      <w:r w:rsidRPr="00223808">
        <w:t xml:space="preserve">Figur </w:t>
      </w:r>
      <w:r w:rsidR="00E14383">
        <w:fldChar w:fldCharType="begin"/>
      </w:r>
      <w:r w:rsidR="00E14383">
        <w:instrText xml:space="preserve"> SEQ Figur \* ARABIC </w:instrText>
      </w:r>
      <w:r w:rsidR="00E14383">
        <w:fldChar w:fldCharType="separate"/>
      </w:r>
      <w:r w:rsidR="00256BA0">
        <w:rPr>
          <w:noProof/>
        </w:rPr>
        <w:t>57</w:t>
      </w:r>
      <w:r w:rsidR="00E14383">
        <w:rPr>
          <w:noProof/>
        </w:rPr>
        <w:fldChar w:fldCharType="end"/>
      </w:r>
      <w:bookmarkEnd w:id="77"/>
      <w:r w:rsidRPr="00223808">
        <w:t xml:space="preserve"> – Simulering af sender kredsløb I Multisim</w:t>
      </w:r>
    </w:p>
    <w:p w14:paraId="2ED62E6A" w14:textId="77777777" w:rsidR="00502279" w:rsidRPr="00223808" w:rsidRDefault="00502279" w:rsidP="00502279">
      <w:pPr>
        <w:pStyle w:val="Heading4"/>
      </w:pPr>
      <w:bookmarkStart w:id="78" w:name="_Toc453181051"/>
      <w:r w:rsidRPr="00223808">
        <w:lastRenderedPageBreak/>
        <w:t>Transmitterkredsløb</w:t>
      </w:r>
      <w:bookmarkEnd w:id="78"/>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588F5B1F" w:rsidR="00502279" w:rsidRPr="00223808" w:rsidRDefault="00502279" w:rsidP="00502279">
      <w:r w:rsidRPr="00223808">
        <w:t xml:space="preserve">Der er et spændingsfald mellem base- og emitterbenet på 0.7 V. Ohms lov bruges til at udregne R1 fra </w:t>
      </w:r>
      <w:r w:rsidR="00B16A98">
        <w:fldChar w:fldCharType="begin"/>
      </w:r>
      <w:r w:rsidR="00B16A98">
        <w:instrText xml:space="preserve"> REF _Ref453224979 \h </w:instrText>
      </w:r>
      <w:r w:rsidR="00B16A98">
        <w:fldChar w:fldCharType="separate"/>
      </w:r>
      <w:r w:rsidR="0004291D" w:rsidRPr="00223808">
        <w:t xml:space="preserve">Figur </w:t>
      </w:r>
      <w:r w:rsidR="0004291D">
        <w:rPr>
          <w:noProof/>
        </w:rPr>
        <w:t>49</w:t>
      </w:r>
      <w:r w:rsidR="00B16A98">
        <w:fldChar w:fldCharType="end"/>
      </w:r>
      <w:r w:rsidRPr="00223808">
        <w:t>:</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04072" cy="774188"/>
                    </a:xfrm>
                    <a:prstGeom prst="rect">
                      <a:avLst/>
                    </a:prstGeom>
                  </pic:spPr>
                </pic:pic>
              </a:graphicData>
            </a:graphic>
          </wp:inline>
        </w:drawing>
      </w:r>
    </w:p>
    <w:p w14:paraId="39865D59" w14:textId="621B582B"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256BA0">
        <w:rPr>
          <w:noProof/>
        </w:rPr>
        <w:t>58</w:t>
      </w:r>
      <w:r w:rsidR="00E14383">
        <w:rPr>
          <w:noProof/>
        </w:rPr>
        <w:fldChar w:fldCharType="end"/>
      </w:r>
      <w:r w:rsidRPr="00223808">
        <w:t xml:space="preserve"> – Udregning på R1 fra </w:t>
      </w:r>
      <w:r w:rsidR="00B16A98">
        <w:fldChar w:fldCharType="begin"/>
      </w:r>
      <w:r w:rsidR="00B16A98">
        <w:instrText xml:space="preserve"> REF _Ref453224979 \h </w:instrText>
      </w:r>
      <w:r w:rsidR="00B16A98">
        <w:fldChar w:fldCharType="separate"/>
      </w:r>
      <w:r w:rsidR="0004291D" w:rsidRPr="00223808">
        <w:t xml:space="preserve">Figur </w:t>
      </w:r>
      <w:r w:rsidR="0004291D">
        <w:rPr>
          <w:noProof/>
        </w:rPr>
        <w:t>49</w:t>
      </w:r>
      <w:r w:rsidR="00B16A98">
        <w:fldChar w:fldCharType="end"/>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081162" cy="685631"/>
                    </a:xfrm>
                    <a:prstGeom prst="rect">
                      <a:avLst/>
                    </a:prstGeom>
                  </pic:spPr>
                </pic:pic>
              </a:graphicData>
            </a:graphic>
          </wp:inline>
        </w:drawing>
      </w:r>
    </w:p>
    <w:p w14:paraId="1E58B945" w14:textId="6195F9A9"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59</w:t>
      </w:r>
      <w:r w:rsidR="00E14383">
        <w:rPr>
          <w:noProof/>
        </w:rPr>
        <w:fldChar w:fldCharType="end"/>
      </w:r>
      <w:r w:rsidRPr="00223808">
        <w:t xml:space="preserve"> – Udregning af R2 fra </w:t>
      </w:r>
      <w:r w:rsidR="00B16A98">
        <w:fldChar w:fldCharType="begin"/>
      </w:r>
      <w:r w:rsidR="00B16A98">
        <w:instrText xml:space="preserve"> REF _Ref453224979 \h </w:instrText>
      </w:r>
      <w:r w:rsidR="00B16A98">
        <w:fldChar w:fldCharType="separate"/>
      </w:r>
      <w:r w:rsidR="0004291D" w:rsidRPr="00223808">
        <w:t xml:space="preserve">Figur </w:t>
      </w:r>
      <w:r w:rsidR="0004291D">
        <w:rPr>
          <w:noProof/>
        </w:rPr>
        <w:t>49</w:t>
      </w:r>
      <w:r w:rsidR="00B16A98">
        <w:fldChar w:fldCharType="end"/>
      </w:r>
    </w:p>
    <w:p w14:paraId="4CC841DD" w14:textId="77777777" w:rsidR="00502279" w:rsidRPr="00223808" w:rsidRDefault="00502279" w:rsidP="00502279">
      <w:pPr>
        <w:pStyle w:val="Heading4"/>
      </w:pPr>
      <w:bookmarkStart w:id="79" w:name="_Toc453181052"/>
      <w:r w:rsidRPr="00223808">
        <w:t>Højpas filter</w:t>
      </w:r>
      <w:bookmarkEnd w:id="79"/>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509280" cy="826818"/>
                    </a:xfrm>
                    <a:prstGeom prst="rect">
                      <a:avLst/>
                    </a:prstGeom>
                  </pic:spPr>
                </pic:pic>
              </a:graphicData>
            </a:graphic>
          </wp:inline>
        </w:drawing>
      </w:r>
    </w:p>
    <w:p w14:paraId="6DBB30B1" w14:textId="73D5F452"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256BA0">
        <w:rPr>
          <w:noProof/>
        </w:rPr>
        <w:t>60</w:t>
      </w:r>
      <w:r w:rsidR="00E14383">
        <w:rPr>
          <w:noProof/>
        </w:rPr>
        <w:fldChar w:fldCharType="end"/>
      </w:r>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452908" cy="724227"/>
                    </a:xfrm>
                    <a:prstGeom prst="rect">
                      <a:avLst/>
                    </a:prstGeom>
                  </pic:spPr>
                </pic:pic>
              </a:graphicData>
            </a:graphic>
          </wp:inline>
        </w:drawing>
      </w:r>
    </w:p>
    <w:p w14:paraId="7C02DBA5" w14:textId="23A191C9"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256BA0">
        <w:rPr>
          <w:noProof/>
        </w:rPr>
        <w:t>61</w:t>
      </w:r>
      <w:r w:rsidR="00E14383">
        <w:rPr>
          <w:noProof/>
        </w:rPr>
        <w:fldChar w:fldCharType="end"/>
      </w:r>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646044" cy="825716"/>
                    </a:xfrm>
                    <a:prstGeom prst="rect">
                      <a:avLst/>
                    </a:prstGeom>
                  </pic:spPr>
                </pic:pic>
              </a:graphicData>
            </a:graphic>
          </wp:inline>
        </w:drawing>
      </w:r>
    </w:p>
    <w:p w14:paraId="705881DF" w14:textId="22499B39" w:rsidR="00502279" w:rsidRPr="00223808" w:rsidRDefault="00502279" w:rsidP="00502279">
      <w:pPr>
        <w:pStyle w:val="Caption"/>
      </w:pPr>
      <w:bookmarkStart w:id="80" w:name="_Ref453225153"/>
      <w:r w:rsidRPr="00223808">
        <w:t xml:space="preserve">Figur </w:t>
      </w:r>
      <w:r w:rsidR="00E14383">
        <w:fldChar w:fldCharType="begin"/>
      </w:r>
      <w:r w:rsidR="00E14383">
        <w:instrText xml:space="preserve"> SEQ Figur \* ARABIC </w:instrText>
      </w:r>
      <w:r w:rsidR="00E14383">
        <w:fldChar w:fldCharType="separate"/>
      </w:r>
      <w:r w:rsidR="00256BA0">
        <w:rPr>
          <w:noProof/>
        </w:rPr>
        <w:t>62</w:t>
      </w:r>
      <w:r w:rsidR="00E14383">
        <w:rPr>
          <w:noProof/>
        </w:rPr>
        <w:fldChar w:fldCharType="end"/>
      </w:r>
      <w:bookmarkEnd w:id="80"/>
      <w:r w:rsidRPr="00223808">
        <w:t xml:space="preserve"> – Overføringsfunktionen T(s) og spændingsdeleren sættes lig hinanden</w:t>
      </w:r>
    </w:p>
    <w:p w14:paraId="0E7B4957" w14:textId="0F19C353" w:rsidR="00502279" w:rsidRPr="00223808" w:rsidRDefault="00502279" w:rsidP="00502279">
      <w:r w:rsidRPr="00223808">
        <w:t>Ud</w:t>
      </w:r>
      <w:r w:rsidR="00B16A98">
        <w:t xml:space="preserve"> fra de to funktioner på </w:t>
      </w:r>
      <w:r w:rsidR="00B16A98">
        <w:fldChar w:fldCharType="begin"/>
      </w:r>
      <w:r w:rsidR="00B16A98">
        <w:instrText xml:space="preserve"> REF _Ref453225153 \h </w:instrText>
      </w:r>
      <w:r w:rsidR="00B16A98">
        <w:fldChar w:fldCharType="separate"/>
      </w:r>
      <w:r w:rsidR="0004291D" w:rsidRPr="00223808">
        <w:t xml:space="preserve">Figur </w:t>
      </w:r>
      <w:r w:rsidR="0004291D">
        <w:rPr>
          <w:noProof/>
        </w:rPr>
        <w:t>55</w:t>
      </w:r>
      <w:r w:rsidR="00B16A98">
        <w:fldChar w:fldCharType="end"/>
      </w:r>
      <w:r w:rsidRPr="00223808">
        <w:t xml:space="preserve"> kan modstanden i højpas filteret udregnes. </w:t>
      </w:r>
    </w:p>
    <w:p w14:paraId="2AB955DD" w14:textId="77777777" w:rsidR="00502279" w:rsidRPr="00223808" w:rsidRDefault="00502279" w:rsidP="00502279">
      <w:pPr>
        <w:keepNext/>
        <w:spacing w:after="0"/>
      </w:pPr>
      <w:r w:rsidRPr="00223808">
        <w:rPr>
          <w:noProof/>
          <w:lang w:val="en-US"/>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168539" cy="1221393"/>
                    </a:xfrm>
                    <a:prstGeom prst="rect">
                      <a:avLst/>
                    </a:prstGeom>
                  </pic:spPr>
                </pic:pic>
              </a:graphicData>
            </a:graphic>
          </wp:inline>
        </w:drawing>
      </w:r>
    </w:p>
    <w:p w14:paraId="231FCF29" w14:textId="2EEC99FB"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63</w:t>
      </w:r>
      <w:r w:rsidR="00E14383">
        <w:rPr>
          <w:noProof/>
        </w:rPr>
        <w:fldChar w:fldCharType="end"/>
      </w:r>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3CF581B4" w:rsidR="00502279" w:rsidRPr="00223808" w:rsidRDefault="00502279" w:rsidP="00502279">
      <w:r w:rsidRPr="00223808">
        <w:t>Modstanden R i udregningerne svarer til R5 på</w:t>
      </w:r>
      <w:r w:rsidR="00B16A98">
        <w:t xml:space="preserve"> </w:t>
      </w:r>
      <w:r w:rsidR="00B16A98">
        <w:fldChar w:fldCharType="begin"/>
      </w:r>
      <w:r w:rsidR="00B16A98">
        <w:instrText xml:space="preserve"> REF _Ref453224979 \h </w:instrText>
      </w:r>
      <w:r w:rsidR="00B16A98">
        <w:fldChar w:fldCharType="separate"/>
      </w:r>
      <w:r w:rsidR="0004291D" w:rsidRPr="00223808">
        <w:t xml:space="preserve">Figur </w:t>
      </w:r>
      <w:r w:rsidR="0004291D">
        <w:rPr>
          <w:noProof/>
        </w:rPr>
        <w:t>49</w:t>
      </w:r>
      <w:r w:rsidR="00B16A98">
        <w:fldChar w:fldCharType="end"/>
      </w:r>
      <w:r w:rsidRPr="00223808">
        <w:t>. C svarer til C3 på</w:t>
      </w:r>
      <w:r w:rsidR="00B16A98">
        <w:t xml:space="preserve"> </w:t>
      </w:r>
      <w:r w:rsidR="00B16A98">
        <w:fldChar w:fldCharType="begin"/>
      </w:r>
      <w:r w:rsidR="00B16A98">
        <w:instrText xml:space="preserve"> REF _Ref453224979 \h </w:instrText>
      </w:r>
      <w:r w:rsidR="00B16A98">
        <w:fldChar w:fldCharType="separate"/>
      </w:r>
      <w:r w:rsidR="0004291D" w:rsidRPr="00223808">
        <w:t xml:space="preserve">Figur </w:t>
      </w:r>
      <w:r w:rsidR="0004291D">
        <w:rPr>
          <w:noProof/>
        </w:rPr>
        <w:t>49</w:t>
      </w:r>
      <w:r w:rsidR="00B16A98">
        <w:fldChar w:fldCharType="end"/>
      </w:r>
      <w:r w:rsidRPr="00223808">
        <w:t>.</w:t>
      </w:r>
    </w:p>
    <w:p w14:paraId="2627CE42" w14:textId="77777777" w:rsidR="00502279" w:rsidRPr="00223808" w:rsidRDefault="00502279" w:rsidP="00502279">
      <w:pPr>
        <w:pStyle w:val="Heading3"/>
      </w:pPr>
      <w:bookmarkStart w:id="81" w:name="_Toc453181053"/>
      <w:r w:rsidRPr="00223808">
        <w:t>Implementation</w:t>
      </w:r>
      <w:bookmarkEnd w:id="81"/>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3A93C928" w:rsidR="00502279" w:rsidRPr="00223808" w:rsidRDefault="00502279" w:rsidP="00502279">
      <w:pPr>
        <w:pStyle w:val="Caption"/>
      </w:pPr>
      <w:bookmarkStart w:id="82" w:name="_Ref453225222"/>
      <w:r w:rsidRPr="00223808">
        <w:t xml:space="preserve">Figur </w:t>
      </w:r>
      <w:r w:rsidR="00E14383">
        <w:fldChar w:fldCharType="begin"/>
      </w:r>
      <w:r w:rsidR="00E14383">
        <w:instrText xml:space="preserve"> SEQ Figur \* ARABIC </w:instrText>
      </w:r>
      <w:r w:rsidR="00E14383">
        <w:fldChar w:fldCharType="separate"/>
      </w:r>
      <w:r w:rsidR="00256BA0">
        <w:rPr>
          <w:noProof/>
        </w:rPr>
        <w:t>64</w:t>
      </w:r>
      <w:r w:rsidR="00E14383">
        <w:rPr>
          <w:noProof/>
        </w:rPr>
        <w:fldChar w:fldCharType="end"/>
      </w:r>
      <w:bookmarkEnd w:id="82"/>
      <w:r w:rsidRPr="00223808">
        <w:t xml:space="preserve"> – Sender kredsløb opbygget på fumlebrædt</w:t>
      </w:r>
    </w:p>
    <w:p w14:paraId="563167D4" w14:textId="69C70D63" w:rsidR="00502279" w:rsidRPr="00223808" w:rsidRDefault="00B16A98" w:rsidP="00502279">
      <w:r>
        <w:fldChar w:fldCharType="begin"/>
      </w:r>
      <w:r>
        <w:instrText xml:space="preserve"> REF _Ref453225222 \h </w:instrText>
      </w:r>
      <w:r>
        <w:fldChar w:fldCharType="separate"/>
      </w:r>
      <w:r w:rsidR="0004291D" w:rsidRPr="00223808">
        <w:t xml:space="preserve">Figur </w:t>
      </w:r>
      <w:r w:rsidR="0004291D">
        <w:rPr>
          <w:noProof/>
        </w:rPr>
        <w:t>57</w:t>
      </w:r>
      <w:r>
        <w:fldChar w:fldCharType="end"/>
      </w:r>
      <w:r w:rsidR="00502279" w:rsidRPr="00223808">
        <w:t xml:space="preserve"> viser opstillingen af sender-kredsløbet som der er blevet brugt til at for</w:t>
      </w:r>
      <w:r w:rsidR="00502279">
        <w:t>etage de nødvendige målinger</w:t>
      </w:r>
      <w:r w:rsidR="00502279" w:rsidRPr="00223808">
        <w:t xml:space="preserve">. </w:t>
      </w:r>
    </w:p>
    <w:p w14:paraId="40690642" w14:textId="77777777" w:rsidR="00502279" w:rsidRPr="00223808" w:rsidRDefault="00502279" w:rsidP="00502279">
      <w:pPr>
        <w:keepNext/>
        <w:spacing w:after="0"/>
      </w:pPr>
      <w:r w:rsidRPr="00223808">
        <w:rPr>
          <w:noProof/>
          <w:lang w:val="en-US"/>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31510" cy="3048635"/>
                    </a:xfrm>
                    <a:prstGeom prst="rect">
                      <a:avLst/>
                    </a:prstGeom>
                  </pic:spPr>
                </pic:pic>
              </a:graphicData>
            </a:graphic>
          </wp:inline>
        </w:drawing>
      </w:r>
    </w:p>
    <w:p w14:paraId="1821EE71" w14:textId="5CBDA86D" w:rsidR="00502279" w:rsidRPr="00223808" w:rsidRDefault="00502279" w:rsidP="00502279">
      <w:pPr>
        <w:pStyle w:val="Caption"/>
      </w:pPr>
      <w:bookmarkStart w:id="83" w:name="_Ref453225248"/>
      <w:r w:rsidRPr="00223808">
        <w:t xml:space="preserve">Figur </w:t>
      </w:r>
      <w:r w:rsidR="00E14383">
        <w:fldChar w:fldCharType="begin"/>
      </w:r>
      <w:r w:rsidR="00E14383">
        <w:instrText xml:space="preserve"> SEQ Figur \* ARABIC </w:instrText>
      </w:r>
      <w:r w:rsidR="00E14383">
        <w:fldChar w:fldCharType="separate"/>
      </w:r>
      <w:r w:rsidR="00256BA0">
        <w:rPr>
          <w:noProof/>
        </w:rPr>
        <w:t>65</w:t>
      </w:r>
      <w:r w:rsidR="00E14383">
        <w:rPr>
          <w:noProof/>
        </w:rPr>
        <w:fldChar w:fldCharType="end"/>
      </w:r>
      <w:bookmarkEnd w:id="83"/>
      <w:r w:rsidRPr="00223808">
        <w:t xml:space="preserve"> – Oscilloskop billede af sender kredsløbet hvor gul er indgangssignal og blå er udgangssignal</w:t>
      </w:r>
    </w:p>
    <w:p w14:paraId="68C51E12" w14:textId="1E6FCB71" w:rsidR="00502279" w:rsidRPr="00223808" w:rsidRDefault="00502279" w:rsidP="00502279">
      <w:r w:rsidRPr="00223808">
        <w:t xml:space="preserve">Det ses ud fra </w:t>
      </w:r>
      <w:r w:rsidR="00B16A98">
        <w:fldChar w:fldCharType="begin"/>
      </w:r>
      <w:r w:rsidR="00B16A98">
        <w:instrText xml:space="preserve"> REF _Ref453225248 \h </w:instrText>
      </w:r>
      <w:r w:rsidR="00B16A98">
        <w:fldChar w:fldCharType="separate"/>
      </w:r>
      <w:r w:rsidR="0004291D" w:rsidRPr="00223808">
        <w:t xml:space="preserve">Figur </w:t>
      </w:r>
      <w:r w:rsidR="0004291D">
        <w:rPr>
          <w:noProof/>
        </w:rPr>
        <w:t>58</w:t>
      </w:r>
      <w:r w:rsidR="00B16A98">
        <w:fldChar w:fldCharType="end"/>
      </w:r>
      <w:r w:rsidR="00B16A98">
        <w:t xml:space="preserve"> </w:t>
      </w:r>
      <w:r w:rsidRPr="00223808">
        <w:t>at indgangssignalet passerer højpas filteret og derved ikke bliver filtreret fra. Realiseringen stemmer godt over</w:t>
      </w:r>
      <w:r w:rsidR="00B16A98">
        <w:t xml:space="preserve">ens med simuleringen fra </w:t>
      </w:r>
      <w:r w:rsidR="00B16A98">
        <w:fldChar w:fldCharType="begin"/>
      </w:r>
      <w:r w:rsidR="00B16A98">
        <w:instrText xml:space="preserve"> REF _Ref453225276 \h </w:instrText>
      </w:r>
      <w:r w:rsidR="00B16A98">
        <w:fldChar w:fldCharType="separate"/>
      </w:r>
      <w:r w:rsidR="0004291D" w:rsidRPr="00223808">
        <w:t xml:space="preserve">Figur </w:t>
      </w:r>
      <w:r w:rsidR="0004291D">
        <w:rPr>
          <w:noProof/>
        </w:rPr>
        <w:t>50</w:t>
      </w:r>
      <w:r w:rsidR="00B16A98">
        <w:fldChar w:fldCharType="end"/>
      </w:r>
      <w:r w:rsidRPr="00223808">
        <w:t>.</w:t>
      </w:r>
    </w:p>
    <w:p w14:paraId="6D1F7B24" w14:textId="77777777" w:rsidR="00502279" w:rsidRPr="00223808" w:rsidRDefault="00502279" w:rsidP="00502279">
      <w:pPr>
        <w:pStyle w:val="Heading2"/>
        <w:spacing w:before="0"/>
      </w:pPr>
      <w:bookmarkStart w:id="84" w:name="_Toc453181054"/>
      <w:bookmarkStart w:id="85" w:name="_Toc453235895"/>
      <w:r w:rsidRPr="00223808">
        <w:t>Modtager kredsløb</w:t>
      </w:r>
      <w:bookmarkEnd w:id="84"/>
      <w:bookmarkEnd w:id="85"/>
    </w:p>
    <w:p w14:paraId="6BC415C7" w14:textId="358A8B25" w:rsidR="00502279" w:rsidRPr="00223808" w:rsidRDefault="00502279" w:rsidP="00502279">
      <w:pPr>
        <w:pStyle w:val="Heading3"/>
        <w:spacing w:before="0"/>
      </w:pPr>
      <w:bookmarkStart w:id="86" w:name="_Toc453181055"/>
      <w:r w:rsidRPr="00223808">
        <w:t>Design</w:t>
      </w:r>
      <w:bookmarkEnd w:id="86"/>
    </w:p>
    <w:p w14:paraId="5C845D51" w14:textId="1950AB10" w:rsidR="00502279" w:rsidRPr="00223808" w:rsidRDefault="00502279" w:rsidP="00502279">
      <w:r w:rsidRPr="00223808">
        <w:t xml:space="preserve">Nedenfor ses på </w:t>
      </w:r>
      <w:r w:rsidR="00B16A98">
        <w:fldChar w:fldCharType="begin"/>
      </w:r>
      <w:r w:rsidR="00B16A98">
        <w:instrText xml:space="preserve"> REF _Ref453225303 \h </w:instrText>
      </w:r>
      <w:r w:rsidR="00B16A98">
        <w:fldChar w:fldCharType="separate"/>
      </w:r>
      <w:r w:rsidR="0004291D" w:rsidRPr="00223808">
        <w:t xml:space="preserve">Figur </w:t>
      </w:r>
      <w:r w:rsidR="0004291D">
        <w:rPr>
          <w:noProof/>
        </w:rPr>
        <w:t>59</w:t>
      </w:r>
      <w:r w:rsidR="00B16A98">
        <w:fldChar w:fldCharType="end"/>
      </w:r>
      <w:r w:rsidR="00B16A98">
        <w:t xml:space="preserve"> </w:t>
      </w:r>
      <w:r w:rsidRPr="00223808">
        <w:t>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31510" cy="2519045"/>
                    </a:xfrm>
                    <a:prstGeom prst="rect">
                      <a:avLst/>
                    </a:prstGeom>
                  </pic:spPr>
                </pic:pic>
              </a:graphicData>
            </a:graphic>
          </wp:inline>
        </w:drawing>
      </w:r>
    </w:p>
    <w:p w14:paraId="5881A0A4" w14:textId="2467319A" w:rsidR="00502279" w:rsidRPr="00223808" w:rsidRDefault="00502279" w:rsidP="00502279">
      <w:pPr>
        <w:pStyle w:val="Caption"/>
      </w:pPr>
      <w:bookmarkStart w:id="87" w:name="_Ref453225303"/>
      <w:r w:rsidRPr="00223808">
        <w:t xml:space="preserve">Figur </w:t>
      </w:r>
      <w:r w:rsidR="00E14383">
        <w:fldChar w:fldCharType="begin"/>
      </w:r>
      <w:r w:rsidR="00E14383">
        <w:instrText xml:space="preserve"> SEQ Figur \* ARABIC </w:instrText>
      </w:r>
      <w:r w:rsidR="00E14383">
        <w:fldChar w:fldCharType="separate"/>
      </w:r>
      <w:r w:rsidR="00256BA0">
        <w:rPr>
          <w:noProof/>
        </w:rPr>
        <w:t>66</w:t>
      </w:r>
      <w:r w:rsidR="00E14383">
        <w:rPr>
          <w:noProof/>
        </w:rPr>
        <w:fldChar w:fldCharType="end"/>
      </w:r>
      <w:bookmarkEnd w:id="87"/>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76C82E55" w:rsidR="00502279" w:rsidRPr="00223808" w:rsidRDefault="00502279" w:rsidP="00502279">
      <w:pPr>
        <w:pStyle w:val="Caption"/>
      </w:pPr>
      <w:bookmarkStart w:id="88" w:name="_Ref453225336"/>
      <w:r w:rsidRPr="00223808">
        <w:t xml:space="preserve">Figur </w:t>
      </w:r>
      <w:r w:rsidR="00E14383">
        <w:fldChar w:fldCharType="begin"/>
      </w:r>
      <w:r w:rsidR="00E14383">
        <w:instrText xml:space="preserve"> SEQ Figur \* ARABIC </w:instrText>
      </w:r>
      <w:r w:rsidR="00E14383">
        <w:fldChar w:fldCharType="separate"/>
      </w:r>
      <w:r w:rsidR="00256BA0">
        <w:rPr>
          <w:noProof/>
        </w:rPr>
        <w:t>67</w:t>
      </w:r>
      <w:r w:rsidR="00E14383">
        <w:rPr>
          <w:noProof/>
        </w:rPr>
        <w:fldChar w:fldCharType="end"/>
      </w:r>
      <w:bookmarkEnd w:id="88"/>
      <w:r w:rsidRPr="00223808">
        <w:t xml:space="preserve"> – Simulering af modtager kredsløb med 50 Hz sinussignal som indgangssignal på højpas filteret</w:t>
      </w:r>
    </w:p>
    <w:p w14:paraId="06978824" w14:textId="59F9A9F1" w:rsidR="00502279" w:rsidRPr="00223808" w:rsidRDefault="00502279" w:rsidP="00502279">
      <w:pPr>
        <w:spacing w:after="0"/>
      </w:pPr>
      <w:r w:rsidRPr="00223808">
        <w:t xml:space="preserve">På </w:t>
      </w:r>
      <w:r w:rsidR="00B16A98">
        <w:fldChar w:fldCharType="begin"/>
      </w:r>
      <w:r w:rsidR="00B16A98">
        <w:instrText xml:space="preserve"> REF _Ref453225336 \h </w:instrText>
      </w:r>
      <w:r w:rsidR="00B16A98">
        <w:fldChar w:fldCharType="separate"/>
      </w:r>
      <w:r w:rsidR="0004291D" w:rsidRPr="00223808">
        <w:t xml:space="preserve">Figur </w:t>
      </w:r>
      <w:r w:rsidR="0004291D">
        <w:rPr>
          <w:noProof/>
        </w:rPr>
        <w:t>60</w:t>
      </w:r>
      <w:r w:rsidR="00B16A98">
        <w:fldChar w:fldCharType="end"/>
      </w:r>
      <w:r w:rsidR="00B16A98">
        <w:t xml:space="preserve"> </w:t>
      </w:r>
      <w:r w:rsidRPr="00223808">
        <w:t>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C8C403D" w:rsidR="00502279" w:rsidRPr="00223808" w:rsidRDefault="00502279" w:rsidP="00502279">
      <w:pPr>
        <w:pStyle w:val="Caption"/>
      </w:pPr>
      <w:bookmarkStart w:id="89" w:name="_Ref453225361"/>
      <w:r w:rsidRPr="00223808">
        <w:t xml:space="preserve">Figur </w:t>
      </w:r>
      <w:r w:rsidR="00E14383">
        <w:fldChar w:fldCharType="begin"/>
      </w:r>
      <w:r w:rsidR="00E14383">
        <w:instrText xml:space="preserve"> SEQ Figur \* ARABIC </w:instrText>
      </w:r>
      <w:r w:rsidR="00E14383">
        <w:fldChar w:fldCharType="separate"/>
      </w:r>
      <w:r w:rsidR="00256BA0">
        <w:rPr>
          <w:noProof/>
        </w:rPr>
        <w:t>68</w:t>
      </w:r>
      <w:r w:rsidR="00E14383">
        <w:rPr>
          <w:noProof/>
        </w:rPr>
        <w:fldChar w:fldCharType="end"/>
      </w:r>
      <w:bookmarkEnd w:id="89"/>
      <w:r w:rsidRPr="00223808">
        <w:t xml:space="preserve"> – Simulering af modtager kredsløb med 120 kHz firkantsignal som indgangssignal på højpas filteret</w:t>
      </w:r>
    </w:p>
    <w:p w14:paraId="1E97A515" w14:textId="3C100F5B" w:rsidR="00502279" w:rsidRPr="00223808" w:rsidRDefault="00502279" w:rsidP="00502279">
      <w:r w:rsidRPr="00223808">
        <w:lastRenderedPageBreak/>
        <w:t xml:space="preserve">På </w:t>
      </w:r>
      <w:r w:rsidR="00B16A98">
        <w:fldChar w:fldCharType="begin"/>
      </w:r>
      <w:r w:rsidR="00B16A98">
        <w:instrText xml:space="preserve"> REF _Ref453225361 \h </w:instrText>
      </w:r>
      <w:r w:rsidR="00B16A98">
        <w:fldChar w:fldCharType="separate"/>
      </w:r>
      <w:r w:rsidR="0004291D" w:rsidRPr="00223808">
        <w:t xml:space="preserve">Figur </w:t>
      </w:r>
      <w:r w:rsidR="0004291D">
        <w:rPr>
          <w:noProof/>
        </w:rPr>
        <w:t>61</w:t>
      </w:r>
      <w:r w:rsidR="00B16A98">
        <w:fldChar w:fldCharType="end"/>
      </w:r>
      <w:r w:rsidRPr="00223808">
        <w:t xml:space="preserve">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90" w:name="_Toc453181056"/>
      <w:r w:rsidRPr="00223808">
        <w:t>Højpas filter</w:t>
      </w:r>
      <w:bookmarkEnd w:id="90"/>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333113" cy="2290402"/>
                    </a:xfrm>
                    <a:prstGeom prst="rect">
                      <a:avLst/>
                    </a:prstGeom>
                  </pic:spPr>
                </pic:pic>
              </a:graphicData>
            </a:graphic>
          </wp:inline>
        </w:drawing>
      </w:r>
    </w:p>
    <w:p w14:paraId="139C710A" w14:textId="6DF6F4CE"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69</w:t>
      </w:r>
      <w:r w:rsidR="00E14383">
        <w:rPr>
          <w:noProof/>
        </w:rPr>
        <w:fldChar w:fldCharType="end"/>
      </w:r>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78681" cy="257184"/>
                    </a:xfrm>
                    <a:prstGeom prst="rect">
                      <a:avLst/>
                    </a:prstGeom>
                  </pic:spPr>
                </pic:pic>
              </a:graphicData>
            </a:graphic>
          </wp:inline>
        </w:drawing>
      </w:r>
    </w:p>
    <w:p w14:paraId="3F9CFD61" w14:textId="51E8C237"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70</w:t>
      </w:r>
      <w:r w:rsidR="00E14383">
        <w:rPr>
          <w:noProof/>
        </w:rPr>
        <w:fldChar w:fldCharType="end"/>
      </w:r>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764068" cy="474669"/>
                    </a:xfrm>
                    <a:prstGeom prst="rect">
                      <a:avLst/>
                    </a:prstGeom>
                  </pic:spPr>
                </pic:pic>
              </a:graphicData>
            </a:graphic>
          </wp:inline>
        </w:drawing>
      </w:r>
    </w:p>
    <w:p w14:paraId="1E8D064A" w14:textId="3A38EE74"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71</w:t>
      </w:r>
      <w:r w:rsidR="00E14383">
        <w:rPr>
          <w:noProof/>
        </w:rPr>
        <w:fldChar w:fldCharType="end"/>
      </w:r>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194614" cy="460966"/>
                    </a:xfrm>
                    <a:prstGeom prst="rect">
                      <a:avLst/>
                    </a:prstGeom>
                  </pic:spPr>
                </pic:pic>
              </a:graphicData>
            </a:graphic>
          </wp:inline>
        </w:drawing>
      </w:r>
    </w:p>
    <w:p w14:paraId="0F21F040" w14:textId="35DDBADE" w:rsidR="00502279" w:rsidRPr="00223808" w:rsidRDefault="00502279" w:rsidP="00502279">
      <w:pPr>
        <w:pStyle w:val="Caption"/>
      </w:pPr>
      <w:bookmarkStart w:id="91" w:name="_Ref453225438"/>
      <w:r w:rsidRPr="00223808">
        <w:t xml:space="preserve">Figur </w:t>
      </w:r>
      <w:r w:rsidR="00E14383">
        <w:fldChar w:fldCharType="begin"/>
      </w:r>
      <w:r w:rsidR="00E14383">
        <w:instrText xml:space="preserve"> SEQ Figur \* ARABIC </w:instrText>
      </w:r>
      <w:r w:rsidR="00E14383">
        <w:fldChar w:fldCharType="separate"/>
      </w:r>
      <w:r w:rsidR="00256BA0">
        <w:rPr>
          <w:noProof/>
        </w:rPr>
        <w:t>72</w:t>
      </w:r>
      <w:r w:rsidR="00E14383">
        <w:rPr>
          <w:noProof/>
        </w:rPr>
        <w:fldChar w:fldCharType="end"/>
      </w:r>
      <w:bookmarkEnd w:id="91"/>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484804" cy="484553"/>
                    </a:xfrm>
                    <a:prstGeom prst="rect">
                      <a:avLst/>
                    </a:prstGeom>
                  </pic:spPr>
                </pic:pic>
              </a:graphicData>
            </a:graphic>
          </wp:inline>
        </w:drawing>
      </w:r>
    </w:p>
    <w:p w14:paraId="44AAD9DC" w14:textId="2D3F73FF" w:rsidR="00502279" w:rsidRPr="00223808" w:rsidRDefault="00502279" w:rsidP="00502279">
      <w:pPr>
        <w:pStyle w:val="Caption"/>
      </w:pPr>
      <w:bookmarkStart w:id="92" w:name="_Ref453225402"/>
      <w:r w:rsidRPr="00223808">
        <w:t xml:space="preserve">Figur </w:t>
      </w:r>
      <w:r w:rsidR="00E14383">
        <w:fldChar w:fldCharType="begin"/>
      </w:r>
      <w:r w:rsidR="00E14383">
        <w:instrText xml:space="preserve"> SEQ Figur \* ARABIC </w:instrText>
      </w:r>
      <w:r w:rsidR="00E14383">
        <w:fldChar w:fldCharType="separate"/>
      </w:r>
      <w:r w:rsidR="00256BA0">
        <w:rPr>
          <w:noProof/>
        </w:rPr>
        <w:t>73</w:t>
      </w:r>
      <w:r w:rsidR="00E14383">
        <w:rPr>
          <w:noProof/>
        </w:rPr>
        <w:fldChar w:fldCharType="end"/>
      </w:r>
      <w:bookmarkEnd w:id="92"/>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161728" cy="450360"/>
                    </a:xfrm>
                    <a:prstGeom prst="rect">
                      <a:avLst/>
                    </a:prstGeom>
                  </pic:spPr>
                </pic:pic>
              </a:graphicData>
            </a:graphic>
          </wp:inline>
        </w:drawing>
      </w:r>
    </w:p>
    <w:p w14:paraId="38F5321E" w14:textId="1A92FC60"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74</w:t>
      </w:r>
      <w:r w:rsidR="00E14383">
        <w:rPr>
          <w:noProof/>
        </w:rPr>
        <w:fldChar w:fldCharType="end"/>
      </w:r>
      <w:r w:rsidRPr="00223808">
        <w:t xml:space="preserve"> – KCL laves i knudepunktet Va</w:t>
      </w:r>
    </w:p>
    <w:p w14:paraId="31908CA1" w14:textId="77777777" w:rsidR="00502279" w:rsidRPr="00223808" w:rsidRDefault="00502279" w:rsidP="00502279">
      <w:pPr>
        <w:keepNext/>
        <w:spacing w:after="0"/>
      </w:pPr>
      <w:r w:rsidRPr="00223808">
        <w:rPr>
          <w:noProof/>
          <w:lang w:val="en-US"/>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31510" cy="462915"/>
                    </a:xfrm>
                    <a:prstGeom prst="rect">
                      <a:avLst/>
                    </a:prstGeom>
                  </pic:spPr>
                </pic:pic>
              </a:graphicData>
            </a:graphic>
          </wp:inline>
        </w:drawing>
      </w:r>
    </w:p>
    <w:p w14:paraId="116FCD44" w14:textId="0472138A"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75</w:t>
      </w:r>
      <w:r w:rsidR="00E14383">
        <w:rPr>
          <w:noProof/>
        </w:rPr>
        <w:fldChar w:fldCharType="end"/>
      </w:r>
      <w:r w:rsidRPr="00223808">
        <w:t xml:space="preserve"> – Mathcad indsætter Va fra </w:t>
      </w:r>
      <w:r w:rsidR="00B16A98">
        <w:fldChar w:fldCharType="begin"/>
      </w:r>
      <w:r w:rsidR="00B16A98">
        <w:instrText xml:space="preserve"> REF _Ref453225402 \h </w:instrText>
      </w:r>
      <w:r w:rsidR="00B16A98">
        <w:fldChar w:fldCharType="separate"/>
      </w:r>
      <w:r w:rsidR="0004291D" w:rsidRPr="00223808">
        <w:t xml:space="preserve">Figur </w:t>
      </w:r>
      <w:r w:rsidR="0004291D">
        <w:rPr>
          <w:noProof/>
        </w:rPr>
        <w:t>66</w:t>
      </w:r>
      <w:r w:rsidR="00B16A98">
        <w:fldChar w:fldCharType="end"/>
      </w:r>
      <w:r w:rsidR="00B16A98">
        <w:t xml:space="preserve"> i ligningen fra </w:t>
      </w:r>
      <w:r w:rsidR="00B16A98">
        <w:fldChar w:fldCharType="begin"/>
      </w:r>
      <w:r w:rsidR="00B16A98">
        <w:instrText xml:space="preserve"> REF _Ref453225438 \h </w:instrText>
      </w:r>
      <w:r w:rsidR="00B16A98">
        <w:fldChar w:fldCharType="separate"/>
      </w:r>
      <w:r w:rsidR="0004291D" w:rsidRPr="00223808">
        <w:t xml:space="preserve">Figur </w:t>
      </w:r>
      <w:r w:rsidR="0004291D">
        <w:rPr>
          <w:noProof/>
        </w:rPr>
        <w:t>65</w:t>
      </w:r>
      <w:r w:rsidR="00B16A98">
        <w:fldChar w:fldCharType="end"/>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847524" cy="428889"/>
                    </a:xfrm>
                    <a:prstGeom prst="rect">
                      <a:avLst/>
                    </a:prstGeom>
                  </pic:spPr>
                </pic:pic>
              </a:graphicData>
            </a:graphic>
          </wp:inline>
        </w:drawing>
      </w:r>
    </w:p>
    <w:p w14:paraId="0543CC10" w14:textId="7E209D27" w:rsidR="00502279" w:rsidRPr="00223808" w:rsidRDefault="00502279" w:rsidP="00502279">
      <w:pPr>
        <w:pStyle w:val="Caption"/>
      </w:pPr>
      <w:bookmarkStart w:id="93" w:name="_Ref453225496"/>
      <w:r w:rsidRPr="00223808">
        <w:t xml:space="preserve">Figur </w:t>
      </w:r>
      <w:r w:rsidR="00E14383">
        <w:fldChar w:fldCharType="begin"/>
      </w:r>
      <w:r w:rsidR="00E14383">
        <w:instrText xml:space="preserve"> SEQ Figur \* ARABIC </w:instrText>
      </w:r>
      <w:r w:rsidR="00E14383">
        <w:fldChar w:fldCharType="separate"/>
      </w:r>
      <w:r w:rsidR="00256BA0">
        <w:rPr>
          <w:noProof/>
        </w:rPr>
        <w:t>76</w:t>
      </w:r>
      <w:r w:rsidR="00E14383">
        <w:rPr>
          <w:noProof/>
        </w:rPr>
        <w:fldChar w:fldCharType="end"/>
      </w:r>
      <w:bookmarkEnd w:id="93"/>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31510" cy="457835"/>
                    </a:xfrm>
                    <a:prstGeom prst="rect">
                      <a:avLst/>
                    </a:prstGeom>
                  </pic:spPr>
                </pic:pic>
              </a:graphicData>
            </a:graphic>
          </wp:inline>
        </w:drawing>
      </w:r>
    </w:p>
    <w:p w14:paraId="0E5849A1" w14:textId="5680BCE1"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77</w:t>
      </w:r>
      <w:r w:rsidR="00E14383">
        <w:rPr>
          <w:noProof/>
        </w:rPr>
        <w:fldChar w:fldCharType="end"/>
      </w:r>
      <w:r w:rsidRPr="00223808">
        <w:t xml:space="preserve"> – Mathcad insætter impedanserne</w:t>
      </w:r>
      <w:r w:rsidR="00B16A98">
        <w:t xml:space="preserve">s symbolske værdier fra </w:t>
      </w:r>
      <w:r w:rsidR="00B16A98">
        <w:fldChar w:fldCharType="begin"/>
      </w:r>
      <w:r w:rsidR="00B16A98">
        <w:instrText xml:space="preserve"> REF _Ref453225496 \h </w:instrText>
      </w:r>
      <w:r w:rsidR="00B16A98">
        <w:fldChar w:fldCharType="separate"/>
      </w:r>
      <w:r w:rsidR="0004291D" w:rsidRPr="00223808">
        <w:t xml:space="preserve">Figur </w:t>
      </w:r>
      <w:r w:rsidR="0004291D">
        <w:rPr>
          <w:noProof/>
        </w:rPr>
        <w:t>69</w:t>
      </w:r>
      <w:r w:rsidR="00B16A98">
        <w:fldChar w:fldCharType="end"/>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641026" cy="453485"/>
                    </a:xfrm>
                    <a:prstGeom prst="rect">
                      <a:avLst/>
                    </a:prstGeom>
                  </pic:spPr>
                </pic:pic>
              </a:graphicData>
            </a:graphic>
          </wp:inline>
        </w:drawing>
      </w:r>
    </w:p>
    <w:p w14:paraId="5AB863C2" w14:textId="15F5466F"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78</w:t>
      </w:r>
      <w:r w:rsidR="00E14383">
        <w:rPr>
          <w:noProof/>
        </w:rPr>
        <w:fldChar w:fldCharType="end"/>
      </w:r>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1510" cy="354330"/>
                    </a:xfrm>
                    <a:prstGeom prst="rect">
                      <a:avLst/>
                    </a:prstGeom>
                  </pic:spPr>
                </pic:pic>
              </a:graphicData>
            </a:graphic>
          </wp:inline>
        </w:drawing>
      </w:r>
    </w:p>
    <w:p w14:paraId="6D82D1B6" w14:textId="2AA2C985"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79</w:t>
      </w:r>
      <w:r w:rsidR="00E14383">
        <w:rPr>
          <w:noProof/>
        </w:rPr>
        <w:fldChar w:fldCharType="end"/>
      </w:r>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561975"/>
                    </a:xfrm>
                    <a:prstGeom prst="rect">
                      <a:avLst/>
                    </a:prstGeom>
                  </pic:spPr>
                </pic:pic>
              </a:graphicData>
            </a:graphic>
          </wp:inline>
        </w:drawing>
      </w:r>
    </w:p>
    <w:p w14:paraId="72949D5C" w14:textId="6165E168" w:rsidR="00502279" w:rsidRPr="00223808" w:rsidRDefault="00502279" w:rsidP="00502279">
      <w:pPr>
        <w:pStyle w:val="Caption"/>
      </w:pPr>
      <w:bookmarkStart w:id="94" w:name="_Ref453225529"/>
      <w:r w:rsidRPr="00223808">
        <w:t xml:space="preserve">Figur </w:t>
      </w:r>
      <w:r w:rsidR="00E14383">
        <w:fldChar w:fldCharType="begin"/>
      </w:r>
      <w:r w:rsidR="00E14383">
        <w:instrText xml:space="preserve"> SEQ Figur \* ARABIC </w:instrText>
      </w:r>
      <w:r w:rsidR="00E14383">
        <w:fldChar w:fldCharType="separate"/>
      </w:r>
      <w:r w:rsidR="00256BA0">
        <w:rPr>
          <w:noProof/>
        </w:rPr>
        <w:t>80</w:t>
      </w:r>
      <w:r w:rsidR="00E14383">
        <w:rPr>
          <w:noProof/>
        </w:rPr>
        <w:fldChar w:fldCharType="end"/>
      </w:r>
      <w:bookmarkEnd w:id="94"/>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469062" cy="1026870"/>
                    </a:xfrm>
                    <a:prstGeom prst="rect">
                      <a:avLst/>
                    </a:prstGeom>
                  </pic:spPr>
                </pic:pic>
              </a:graphicData>
            </a:graphic>
          </wp:inline>
        </w:drawing>
      </w:r>
    </w:p>
    <w:p w14:paraId="3E933E5A" w14:textId="7B8D46A1"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81</w:t>
      </w:r>
      <w:r w:rsidR="00E14383">
        <w:rPr>
          <w:noProof/>
        </w:rPr>
        <w:fldChar w:fldCharType="end"/>
      </w:r>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291190" cy="785878"/>
                    </a:xfrm>
                    <a:prstGeom prst="rect">
                      <a:avLst/>
                    </a:prstGeom>
                  </pic:spPr>
                </pic:pic>
              </a:graphicData>
            </a:graphic>
          </wp:inline>
        </w:drawing>
      </w:r>
    </w:p>
    <w:p w14:paraId="76C3CF53" w14:textId="6D15E0FC"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82</w:t>
      </w:r>
      <w:r w:rsidR="00E14383">
        <w:rPr>
          <w:noProof/>
        </w:rPr>
        <w:fldChar w:fldCharType="end"/>
      </w:r>
      <w:r w:rsidRPr="00223808">
        <w:t xml:space="preserve"> – Standard overføringsfunktionen sammenli</w:t>
      </w:r>
      <w:r w:rsidR="00B16A98">
        <w:t xml:space="preserve">gnes med funktionen fra </w:t>
      </w:r>
      <w:r w:rsidR="00B16A98">
        <w:fldChar w:fldCharType="begin"/>
      </w:r>
      <w:r w:rsidR="00B16A98">
        <w:instrText xml:space="preserve"> REF _Ref453225529 \h </w:instrText>
      </w:r>
      <w:r w:rsidR="00B16A98">
        <w:fldChar w:fldCharType="separate"/>
      </w:r>
      <w:r w:rsidR="0004291D" w:rsidRPr="00223808">
        <w:t xml:space="preserve">Figur </w:t>
      </w:r>
      <w:r w:rsidR="0004291D">
        <w:rPr>
          <w:noProof/>
        </w:rPr>
        <w:t>73</w:t>
      </w:r>
      <w:r w:rsidR="00B16A98">
        <w:fldChar w:fldCharType="end"/>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35473" cy="204763"/>
                    </a:xfrm>
                    <a:prstGeom prst="rect">
                      <a:avLst/>
                    </a:prstGeom>
                  </pic:spPr>
                </pic:pic>
              </a:graphicData>
            </a:graphic>
          </wp:inline>
        </w:drawing>
      </w:r>
    </w:p>
    <w:p w14:paraId="785824F2" w14:textId="47D33E3B"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83</w:t>
      </w:r>
      <w:r w:rsidR="00E14383">
        <w:rPr>
          <w:noProof/>
        </w:rPr>
        <w:fldChar w:fldCharType="end"/>
      </w:r>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315452" cy="744795"/>
                    </a:xfrm>
                    <a:prstGeom prst="rect">
                      <a:avLst/>
                    </a:prstGeom>
                  </pic:spPr>
                </pic:pic>
              </a:graphicData>
            </a:graphic>
          </wp:inline>
        </w:drawing>
      </w:r>
    </w:p>
    <w:p w14:paraId="37786CFD" w14:textId="3A797233"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84</w:t>
      </w:r>
      <w:r w:rsidR="00E14383">
        <w:rPr>
          <w:noProof/>
        </w:rPr>
        <w:fldChar w:fldCharType="end"/>
      </w:r>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31510" cy="946150"/>
                    </a:xfrm>
                    <a:prstGeom prst="rect">
                      <a:avLst/>
                    </a:prstGeom>
                  </pic:spPr>
                </pic:pic>
              </a:graphicData>
            </a:graphic>
          </wp:inline>
        </w:drawing>
      </w:r>
    </w:p>
    <w:p w14:paraId="0E3CE148" w14:textId="4D42BE4D"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85</w:t>
      </w:r>
      <w:r w:rsidR="00E14383">
        <w:rPr>
          <w:noProof/>
        </w:rPr>
        <w:fldChar w:fldCharType="end"/>
      </w:r>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758697" cy="526167"/>
                    </a:xfrm>
                    <a:prstGeom prst="rect">
                      <a:avLst/>
                    </a:prstGeom>
                  </pic:spPr>
                </pic:pic>
              </a:graphicData>
            </a:graphic>
          </wp:inline>
        </w:drawing>
      </w:r>
    </w:p>
    <w:p w14:paraId="6C509F9A" w14:textId="6C5CE0F5"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86</w:t>
      </w:r>
      <w:r w:rsidR="00E14383">
        <w:rPr>
          <w:noProof/>
        </w:rPr>
        <w:fldChar w:fldCharType="end"/>
      </w:r>
      <w:r w:rsidRPr="00223808">
        <w:t xml:space="preserve"> – R2 bestemmes</w:t>
      </w:r>
    </w:p>
    <w:p w14:paraId="6C07C3E4" w14:textId="77777777" w:rsidR="00502279" w:rsidRPr="00223808" w:rsidRDefault="00502279" w:rsidP="00502279">
      <w:pPr>
        <w:pStyle w:val="Heading4"/>
      </w:pPr>
      <w:bookmarkStart w:id="95" w:name="_Toc453181057"/>
      <w:r w:rsidRPr="00223808">
        <w:t>Envelope detector</w:t>
      </w:r>
      <w:bookmarkEnd w:id="95"/>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806144" cy="1111473"/>
                    </a:xfrm>
                    <a:prstGeom prst="rect">
                      <a:avLst/>
                    </a:prstGeom>
                  </pic:spPr>
                </pic:pic>
              </a:graphicData>
            </a:graphic>
          </wp:inline>
        </w:drawing>
      </w:r>
    </w:p>
    <w:p w14:paraId="4F721EAF" w14:textId="6FB45B07"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256BA0">
        <w:rPr>
          <w:noProof/>
        </w:rPr>
        <w:t>87</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96" w:name="_Toc453181058"/>
      <w:r>
        <w:t>Signalforstærker</w:t>
      </w:r>
      <w:bookmarkEnd w:id="96"/>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524728" cy="493721"/>
                    </a:xfrm>
                    <a:prstGeom prst="rect">
                      <a:avLst/>
                    </a:prstGeom>
                  </pic:spPr>
                </pic:pic>
              </a:graphicData>
            </a:graphic>
          </wp:inline>
        </w:drawing>
      </w:r>
    </w:p>
    <w:p w14:paraId="453BA846" w14:textId="6CF20D6D"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256BA0">
        <w:rPr>
          <w:noProof/>
        </w:rPr>
        <w:t>88</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943946" cy="802048"/>
                    </a:xfrm>
                    <a:prstGeom prst="rect">
                      <a:avLst/>
                    </a:prstGeom>
                  </pic:spPr>
                </pic:pic>
              </a:graphicData>
            </a:graphic>
          </wp:inline>
        </w:drawing>
      </w:r>
    </w:p>
    <w:p w14:paraId="29ADDC7B" w14:textId="5708E53F" w:rsidR="00502279" w:rsidRPr="00C1591A" w:rsidRDefault="00502279" w:rsidP="00502279">
      <w:pPr>
        <w:pStyle w:val="Caption"/>
      </w:pPr>
      <w:r>
        <w:t xml:space="preserve">Figur </w:t>
      </w:r>
      <w:r w:rsidR="00E14383">
        <w:fldChar w:fldCharType="begin"/>
      </w:r>
      <w:r w:rsidR="00E14383">
        <w:instrText xml:space="preserve"> SEQ Figur \* ARABIC </w:instrText>
      </w:r>
      <w:r w:rsidR="00E14383">
        <w:fldChar w:fldCharType="separate"/>
      </w:r>
      <w:r w:rsidR="00256BA0">
        <w:rPr>
          <w:noProof/>
        </w:rPr>
        <w:t>89</w:t>
      </w:r>
      <w:r w:rsidR="00E14383">
        <w:rPr>
          <w:noProof/>
        </w:rPr>
        <w:fldChar w:fldCharType="end"/>
      </w:r>
      <w:r>
        <w:t xml:space="preserve"> – R2 udregnes</w:t>
      </w:r>
    </w:p>
    <w:p w14:paraId="0DF01A27" w14:textId="77777777" w:rsidR="00502279" w:rsidRPr="00223808" w:rsidRDefault="00502279" w:rsidP="00502279">
      <w:pPr>
        <w:pStyle w:val="Heading3"/>
      </w:pPr>
      <w:bookmarkStart w:id="97" w:name="_Toc453181059"/>
      <w:r w:rsidRPr="00223808">
        <w:lastRenderedPageBreak/>
        <w:t>Implementation</w:t>
      </w:r>
      <w:bookmarkEnd w:id="97"/>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3B62EC81" w:rsidR="00502279" w:rsidRPr="00223808" w:rsidRDefault="00502279" w:rsidP="00502279">
      <w:pPr>
        <w:pStyle w:val="Caption"/>
      </w:pPr>
      <w:bookmarkStart w:id="98" w:name="_Ref453225556"/>
      <w:r w:rsidRPr="00223808">
        <w:t xml:space="preserve">Figur </w:t>
      </w:r>
      <w:r w:rsidR="00E14383">
        <w:fldChar w:fldCharType="begin"/>
      </w:r>
      <w:r w:rsidR="00E14383">
        <w:instrText xml:space="preserve"> SEQ Figur \* ARABIC </w:instrText>
      </w:r>
      <w:r w:rsidR="00E14383">
        <w:fldChar w:fldCharType="separate"/>
      </w:r>
      <w:r w:rsidR="00256BA0">
        <w:rPr>
          <w:noProof/>
        </w:rPr>
        <w:t>90</w:t>
      </w:r>
      <w:r w:rsidR="00E14383">
        <w:rPr>
          <w:noProof/>
        </w:rPr>
        <w:fldChar w:fldCharType="end"/>
      </w:r>
      <w:bookmarkEnd w:id="98"/>
      <w:r w:rsidRPr="00223808">
        <w:t xml:space="preserve"> – Modtager kredsløb opbygget på fumlebrædt</w:t>
      </w:r>
    </w:p>
    <w:p w14:paraId="4E6AAAD8" w14:textId="188F49DD" w:rsidR="00502279" w:rsidRDefault="00B16A98" w:rsidP="00502279">
      <w:r>
        <w:fldChar w:fldCharType="begin"/>
      </w:r>
      <w:r>
        <w:instrText xml:space="preserve"> REF _Ref453225556 \h </w:instrText>
      </w:r>
      <w:r>
        <w:fldChar w:fldCharType="separate"/>
      </w:r>
      <w:r w:rsidR="0004291D" w:rsidRPr="00223808">
        <w:t xml:space="preserve">Figur </w:t>
      </w:r>
      <w:r w:rsidR="0004291D">
        <w:rPr>
          <w:noProof/>
        </w:rPr>
        <w:t>83</w:t>
      </w:r>
      <w:r>
        <w:fldChar w:fldCharType="end"/>
      </w:r>
      <w:r>
        <w:t xml:space="preserve"> </w:t>
      </w:r>
      <w:r w:rsidR="00502279" w:rsidRPr="00223808">
        <w:t>viser opstillingen af modtager-kredsløbet som der er blevet brugt til at for</w:t>
      </w:r>
      <w:r w:rsidR="00502279">
        <w:t>etage de nødvendige målinger</w:t>
      </w:r>
      <w:r w:rsidR="00502279"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57377B9A" w:rsidR="00502279"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91</w:t>
      </w:r>
      <w:r w:rsidR="00E14383">
        <w:rPr>
          <w:noProof/>
        </w:rPr>
        <w:fldChar w:fldCharType="end"/>
      </w:r>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4E000366" w:rsidR="00502279"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256BA0">
        <w:rPr>
          <w:noProof/>
        </w:rPr>
        <w:t>92</w:t>
      </w:r>
      <w:r w:rsidR="00E14383">
        <w:rPr>
          <w:noProof/>
        </w:rPr>
        <w:fldChar w:fldCharType="end"/>
      </w:r>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99" w:name="_Toc453181060"/>
      <w:bookmarkStart w:id="100" w:name="_Toc453235896"/>
      <w:r>
        <w:lastRenderedPageBreak/>
        <w:t>Zero cross</w:t>
      </w:r>
      <w:bookmarkEnd w:id="99"/>
      <w:bookmarkEnd w:id="100"/>
    </w:p>
    <w:p w14:paraId="1D20B2DB" w14:textId="77777777" w:rsidR="00502279" w:rsidRDefault="00502279" w:rsidP="00502279">
      <w:pPr>
        <w:pStyle w:val="Heading3"/>
        <w:spacing w:before="0"/>
      </w:pPr>
      <w:bookmarkStart w:id="101" w:name="_Toc453181061"/>
      <w:r>
        <w:t>Design</w:t>
      </w:r>
      <w:bookmarkEnd w:id="101"/>
    </w:p>
    <w:p w14:paraId="0A7A3615" w14:textId="6874CA30" w:rsidR="00502279" w:rsidRDefault="00502279" w:rsidP="00502279">
      <w:r>
        <w:t xml:space="preserve">Nedenfor ses på </w:t>
      </w:r>
      <w:r w:rsidR="00B16A98">
        <w:fldChar w:fldCharType="begin"/>
      </w:r>
      <w:r w:rsidR="00B16A98">
        <w:instrText xml:space="preserve"> REF _Ref453225583 \h </w:instrText>
      </w:r>
      <w:r w:rsidR="00B16A98">
        <w:fldChar w:fldCharType="separate"/>
      </w:r>
      <w:r w:rsidR="0004291D">
        <w:t xml:space="preserve">Figur </w:t>
      </w:r>
      <w:r w:rsidR="0004291D">
        <w:rPr>
          <w:noProof/>
        </w:rPr>
        <w:t>86</w:t>
      </w:r>
      <w:r w:rsidR="00B16A98">
        <w:fldChar w:fldCharType="end"/>
      </w:r>
      <w:r w:rsidR="00B16A98">
        <w:t xml:space="preserve"> </w:t>
      </w:r>
      <w:r w:rsidRPr="00223808">
        <w:t xml:space="preserve">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04191" cy="2807281"/>
                    </a:xfrm>
                    <a:prstGeom prst="rect">
                      <a:avLst/>
                    </a:prstGeom>
                  </pic:spPr>
                </pic:pic>
              </a:graphicData>
            </a:graphic>
          </wp:inline>
        </w:drawing>
      </w:r>
    </w:p>
    <w:p w14:paraId="03B068BC" w14:textId="08BCB78C" w:rsidR="00502279" w:rsidRDefault="00502279" w:rsidP="00502279">
      <w:pPr>
        <w:pStyle w:val="Caption"/>
      </w:pPr>
      <w:bookmarkStart w:id="102" w:name="_Ref453225583"/>
      <w:r>
        <w:t xml:space="preserve">Figur </w:t>
      </w:r>
      <w:r w:rsidR="00E14383">
        <w:fldChar w:fldCharType="begin"/>
      </w:r>
      <w:r w:rsidR="00E14383">
        <w:instrText xml:space="preserve"> SEQ Figur \* ARABIC </w:instrText>
      </w:r>
      <w:r w:rsidR="00E14383">
        <w:fldChar w:fldCharType="separate"/>
      </w:r>
      <w:r w:rsidR="00256BA0">
        <w:rPr>
          <w:noProof/>
        </w:rPr>
        <w:t>93</w:t>
      </w:r>
      <w:r w:rsidR="00E14383">
        <w:rPr>
          <w:noProof/>
        </w:rPr>
        <w:fldChar w:fldCharType="end"/>
      </w:r>
      <w:bookmarkEnd w:id="102"/>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31510" cy="2577465"/>
                    </a:xfrm>
                    <a:prstGeom prst="rect">
                      <a:avLst/>
                    </a:prstGeom>
                  </pic:spPr>
                </pic:pic>
              </a:graphicData>
            </a:graphic>
          </wp:inline>
        </w:drawing>
      </w:r>
    </w:p>
    <w:p w14:paraId="45447EA5" w14:textId="4192E93F" w:rsidR="00502279" w:rsidRDefault="00502279" w:rsidP="00502279">
      <w:pPr>
        <w:pStyle w:val="Caption"/>
      </w:pPr>
      <w:bookmarkStart w:id="103" w:name="_Ref453225655"/>
      <w:r>
        <w:t xml:space="preserve">Figur </w:t>
      </w:r>
      <w:r w:rsidR="00E14383">
        <w:fldChar w:fldCharType="begin"/>
      </w:r>
      <w:r w:rsidR="00E14383">
        <w:instrText xml:space="preserve"> SEQ Figur \* ARABIC </w:instrText>
      </w:r>
      <w:r w:rsidR="00E14383">
        <w:fldChar w:fldCharType="separate"/>
      </w:r>
      <w:r w:rsidR="00256BA0">
        <w:rPr>
          <w:noProof/>
        </w:rPr>
        <w:t>94</w:t>
      </w:r>
      <w:r w:rsidR="00E14383">
        <w:rPr>
          <w:noProof/>
        </w:rPr>
        <w:fldChar w:fldCharType="end"/>
      </w:r>
      <w:bookmarkEnd w:id="103"/>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04" w:name="_Toc453181062"/>
      <w:r>
        <w:lastRenderedPageBreak/>
        <w:t>Implementation</w:t>
      </w:r>
      <w:bookmarkEnd w:id="104"/>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5EE35A5A" w:rsidR="00502279" w:rsidRPr="00B97A58" w:rsidRDefault="00502279" w:rsidP="00502279">
      <w:pPr>
        <w:pStyle w:val="Caption"/>
      </w:pPr>
      <w:bookmarkStart w:id="105" w:name="_Ref453225605"/>
      <w:r w:rsidRPr="00B97A58">
        <w:t xml:space="preserve">Figur </w:t>
      </w:r>
      <w:r>
        <w:fldChar w:fldCharType="begin"/>
      </w:r>
      <w:r w:rsidRPr="00B97A58">
        <w:instrText xml:space="preserve"> SEQ Figur \* ARABIC </w:instrText>
      </w:r>
      <w:r>
        <w:fldChar w:fldCharType="separate"/>
      </w:r>
      <w:r w:rsidR="00256BA0">
        <w:rPr>
          <w:noProof/>
        </w:rPr>
        <w:t>95</w:t>
      </w:r>
      <w:r>
        <w:fldChar w:fldCharType="end"/>
      </w:r>
      <w:bookmarkEnd w:id="105"/>
      <w:r w:rsidRPr="00B97A58">
        <w:t xml:space="preserve"> – Zero cross-kredsløbet opbygget på fumlebrædt</w:t>
      </w:r>
    </w:p>
    <w:p w14:paraId="4397603C" w14:textId="40626FC9" w:rsidR="00502279" w:rsidRDefault="00B16A98" w:rsidP="00502279">
      <w:r>
        <w:fldChar w:fldCharType="begin"/>
      </w:r>
      <w:r>
        <w:instrText xml:space="preserve"> REF _Ref453225605 \h </w:instrText>
      </w:r>
      <w:r>
        <w:fldChar w:fldCharType="separate"/>
      </w:r>
      <w:r w:rsidR="0004291D" w:rsidRPr="00B97A58">
        <w:t xml:space="preserve">Figur </w:t>
      </w:r>
      <w:r w:rsidR="0004291D">
        <w:rPr>
          <w:noProof/>
        </w:rPr>
        <w:t>88</w:t>
      </w:r>
      <w:r>
        <w:fldChar w:fldCharType="end"/>
      </w:r>
      <w:r>
        <w:t xml:space="preserve"> </w:t>
      </w:r>
      <w:r w:rsidR="00502279">
        <w:t>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02798F8D" w:rsidR="00502279" w:rsidRDefault="00502279" w:rsidP="00502279">
      <w:pPr>
        <w:pStyle w:val="Caption"/>
      </w:pPr>
      <w:bookmarkStart w:id="106" w:name="_Ref453225628"/>
      <w:r w:rsidRPr="00B97A58">
        <w:t xml:space="preserve">Figur </w:t>
      </w:r>
      <w:r>
        <w:fldChar w:fldCharType="begin"/>
      </w:r>
      <w:r w:rsidRPr="00B97A58">
        <w:instrText xml:space="preserve"> SEQ Figur \* ARABIC </w:instrText>
      </w:r>
      <w:r>
        <w:fldChar w:fldCharType="separate"/>
      </w:r>
      <w:r w:rsidR="00256BA0">
        <w:rPr>
          <w:noProof/>
        </w:rPr>
        <w:t>96</w:t>
      </w:r>
      <w:r>
        <w:fldChar w:fldCharType="end"/>
      </w:r>
      <w:bookmarkEnd w:id="106"/>
      <w:r w:rsidRPr="00B97A58">
        <w:t xml:space="preserve"> – Oscilloskop billede af zero cross-kredsløbet hvor gul er indgangssignal og blå er udgangssignal</w:t>
      </w:r>
    </w:p>
    <w:p w14:paraId="0C296B3E" w14:textId="1F5E4699" w:rsidR="00502279" w:rsidRDefault="00502279" w:rsidP="00502279">
      <w:r>
        <w:t xml:space="preserve">Det ses ud fra </w:t>
      </w:r>
      <w:r w:rsidR="001C08F4">
        <w:fldChar w:fldCharType="begin"/>
      </w:r>
      <w:r w:rsidR="001C08F4">
        <w:instrText xml:space="preserve"> REF _Ref453225628 \h </w:instrText>
      </w:r>
      <w:r w:rsidR="001C08F4">
        <w:fldChar w:fldCharType="separate"/>
      </w:r>
      <w:r w:rsidR="0004291D" w:rsidRPr="00B97A58">
        <w:t xml:space="preserve">Figur </w:t>
      </w:r>
      <w:r w:rsidR="0004291D">
        <w:rPr>
          <w:noProof/>
        </w:rPr>
        <w:t>89</w:t>
      </w:r>
      <w:r w:rsidR="001C08F4">
        <w:fldChar w:fldCharType="end"/>
      </w:r>
      <w:r w:rsidR="001C08F4">
        <w:t xml:space="preserve"> </w:t>
      </w:r>
      <w:r>
        <w:t>at zero cross-kredsløbet detekterer i nul-gennemgangene som de skal. Dette stemmer overens med simu</w:t>
      </w:r>
      <w:r w:rsidR="001C08F4">
        <w:t xml:space="preserve">leringen i Multisim fra </w:t>
      </w:r>
      <w:r w:rsidR="001C08F4">
        <w:fldChar w:fldCharType="begin"/>
      </w:r>
      <w:r w:rsidR="001C08F4">
        <w:instrText xml:space="preserve"> REF _Ref453225655 \h </w:instrText>
      </w:r>
      <w:r w:rsidR="001C08F4">
        <w:fldChar w:fldCharType="separate"/>
      </w:r>
      <w:r w:rsidR="0004291D">
        <w:t xml:space="preserve">Figur </w:t>
      </w:r>
      <w:r w:rsidR="0004291D">
        <w:rPr>
          <w:noProof/>
        </w:rPr>
        <w:t>87</w:t>
      </w:r>
      <w:r w:rsidR="001C08F4">
        <w:fldChar w:fldCharType="end"/>
      </w:r>
      <w:r>
        <w:t>.</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07" w:name="_Toc453181063"/>
      <w:bookmarkStart w:id="108" w:name="_Toc453235897"/>
      <w:r>
        <w:lastRenderedPageBreak/>
        <w:t>Voltage inverter</w:t>
      </w:r>
      <w:bookmarkEnd w:id="107"/>
      <w:bookmarkEnd w:id="108"/>
    </w:p>
    <w:p w14:paraId="7CCB1EB2" w14:textId="77777777" w:rsidR="00502279" w:rsidRPr="00597978" w:rsidRDefault="00502279" w:rsidP="00502279">
      <w:pPr>
        <w:pStyle w:val="Heading3"/>
        <w:spacing w:before="0"/>
      </w:pPr>
      <w:bookmarkStart w:id="109" w:name="_Toc453181064"/>
      <w:r>
        <w:t>Design</w:t>
      </w:r>
      <w:bookmarkEnd w:id="109"/>
    </w:p>
    <w:p w14:paraId="17658887" w14:textId="45D482F9" w:rsidR="00502279" w:rsidRDefault="001C08F4" w:rsidP="00502279">
      <w:r>
        <w:t xml:space="preserve">Nedenfor ses på </w:t>
      </w:r>
      <w:r>
        <w:fldChar w:fldCharType="begin"/>
      </w:r>
      <w:r>
        <w:instrText xml:space="preserve"> REF _Ref453225673 \h </w:instrText>
      </w:r>
      <w:r>
        <w:fldChar w:fldCharType="separate"/>
      </w:r>
      <w:r w:rsidR="0004291D" w:rsidRPr="00612601">
        <w:t xml:space="preserve">Figur </w:t>
      </w:r>
      <w:r w:rsidR="0004291D">
        <w:rPr>
          <w:noProof/>
        </w:rPr>
        <w:t>90</w:t>
      </w:r>
      <w:r>
        <w:fldChar w:fldCharType="end"/>
      </w:r>
      <w:r w:rsidR="00502279" w:rsidRPr="00223808">
        <w:t xml:space="preserve"> et diagram over </w:t>
      </w:r>
      <w:r w:rsidR="00502279">
        <w:t>voltage inverter-kredsløbet som</w:t>
      </w:r>
      <w:r w:rsidR="00502279" w:rsidRPr="00223808">
        <w:t xml:space="preserve"> består af </w:t>
      </w:r>
      <w:r w:rsidR="00502279">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1588371" cy="1982070"/>
                    </a:xfrm>
                    <a:prstGeom prst="rect">
                      <a:avLst/>
                    </a:prstGeom>
                  </pic:spPr>
                </pic:pic>
              </a:graphicData>
            </a:graphic>
          </wp:inline>
        </w:drawing>
      </w:r>
    </w:p>
    <w:p w14:paraId="4203B7D8" w14:textId="778C683D" w:rsidR="00502279" w:rsidRPr="00612601" w:rsidRDefault="00502279" w:rsidP="00502279">
      <w:pPr>
        <w:pStyle w:val="Caption"/>
      </w:pPr>
      <w:bookmarkStart w:id="110" w:name="_Ref453225673"/>
      <w:r w:rsidRPr="00612601">
        <w:t xml:space="preserve">Figur </w:t>
      </w:r>
      <w:r>
        <w:fldChar w:fldCharType="begin"/>
      </w:r>
      <w:r w:rsidRPr="00612601">
        <w:instrText xml:space="preserve"> SEQ Figur \* ARABIC </w:instrText>
      </w:r>
      <w:r>
        <w:fldChar w:fldCharType="separate"/>
      </w:r>
      <w:r w:rsidR="00256BA0">
        <w:rPr>
          <w:noProof/>
        </w:rPr>
        <w:t>97</w:t>
      </w:r>
      <w:r>
        <w:fldChar w:fldCharType="end"/>
      </w:r>
      <w:bookmarkEnd w:id="110"/>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11" w:name="_Toc453181065"/>
      <w:r>
        <w:t>Implementation</w:t>
      </w:r>
      <w:bookmarkEnd w:id="111"/>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4B8E274A" w:rsidR="00502279" w:rsidRPr="00597978" w:rsidRDefault="00502279" w:rsidP="00502279">
      <w:pPr>
        <w:pStyle w:val="Caption"/>
      </w:pPr>
      <w:bookmarkStart w:id="112" w:name="_Ref453225695"/>
      <w:r w:rsidRPr="00597978">
        <w:t xml:space="preserve">Figur </w:t>
      </w:r>
      <w:r>
        <w:fldChar w:fldCharType="begin"/>
      </w:r>
      <w:r w:rsidRPr="00597978">
        <w:instrText xml:space="preserve"> SEQ Figur \* ARABIC </w:instrText>
      </w:r>
      <w:r>
        <w:fldChar w:fldCharType="separate"/>
      </w:r>
      <w:r w:rsidR="00256BA0">
        <w:rPr>
          <w:noProof/>
        </w:rPr>
        <w:t>98</w:t>
      </w:r>
      <w:r>
        <w:fldChar w:fldCharType="end"/>
      </w:r>
      <w:bookmarkEnd w:id="112"/>
      <w:r w:rsidRPr="00597978">
        <w:t xml:space="preserve"> – Voltage inverter-kredsløbet opbygget på fumlebrædt</w:t>
      </w:r>
    </w:p>
    <w:p w14:paraId="73013EDD" w14:textId="5E9D3805" w:rsidR="00502279" w:rsidRDefault="001C08F4" w:rsidP="00502279">
      <w:r>
        <w:fldChar w:fldCharType="begin"/>
      </w:r>
      <w:r>
        <w:instrText xml:space="preserve"> REF _Ref453225695 \h </w:instrText>
      </w:r>
      <w:r>
        <w:fldChar w:fldCharType="separate"/>
      </w:r>
      <w:r w:rsidR="0004291D" w:rsidRPr="00597978">
        <w:t xml:space="preserve">Figur </w:t>
      </w:r>
      <w:r w:rsidR="0004291D">
        <w:rPr>
          <w:noProof/>
        </w:rPr>
        <w:t>91</w:t>
      </w:r>
      <w:r>
        <w:fldChar w:fldCharType="end"/>
      </w:r>
      <w:r>
        <w:t xml:space="preserve"> </w:t>
      </w:r>
      <w:r w:rsidR="00502279">
        <w:t>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3C0F3B94"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256BA0">
        <w:rPr>
          <w:noProof/>
        </w:rPr>
        <w:t>99</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13" w:name="_Toc453181066"/>
      <w:bookmarkStart w:id="114" w:name="_Toc453235898"/>
      <w:r>
        <w:lastRenderedPageBreak/>
        <w:t>Samlet sender og modtager</w:t>
      </w:r>
      <w:bookmarkEnd w:id="113"/>
      <w:bookmarkEnd w:id="114"/>
    </w:p>
    <w:p w14:paraId="15521A0C" w14:textId="77777777" w:rsidR="00502279" w:rsidRDefault="00502279" w:rsidP="00502279">
      <w:pPr>
        <w:pStyle w:val="Heading3"/>
        <w:spacing w:before="0"/>
      </w:pPr>
      <w:bookmarkStart w:id="115" w:name="_Toc453181067"/>
      <w:r>
        <w:t>Design</w:t>
      </w:r>
      <w:bookmarkEnd w:id="115"/>
    </w:p>
    <w:p w14:paraId="09BDF2BD" w14:textId="06851322" w:rsidR="00502279" w:rsidRDefault="001C08F4" w:rsidP="00502279">
      <w:r>
        <w:t xml:space="preserve">Nedenfor ses på </w:t>
      </w:r>
      <w:r>
        <w:fldChar w:fldCharType="begin"/>
      </w:r>
      <w:r>
        <w:instrText xml:space="preserve"> REF _Ref453225717 \h </w:instrText>
      </w:r>
      <w:r>
        <w:fldChar w:fldCharType="separate"/>
      </w:r>
      <w:r w:rsidR="0004291D" w:rsidRPr="005F4E13">
        <w:t xml:space="preserve">Figur </w:t>
      </w:r>
      <w:r w:rsidR="0004291D">
        <w:rPr>
          <w:noProof/>
        </w:rPr>
        <w:t>93</w:t>
      </w:r>
      <w:r>
        <w:fldChar w:fldCharType="end"/>
      </w:r>
      <w:r w:rsidR="00502279" w:rsidRPr="00223808">
        <w:t xml:space="preserve"> et diagram over </w:t>
      </w:r>
      <w:r w:rsidR="00502279">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31510" cy="1710690"/>
                    </a:xfrm>
                    <a:prstGeom prst="rect">
                      <a:avLst/>
                    </a:prstGeom>
                  </pic:spPr>
                </pic:pic>
              </a:graphicData>
            </a:graphic>
          </wp:inline>
        </w:drawing>
      </w:r>
    </w:p>
    <w:p w14:paraId="6EC7E736" w14:textId="504C1FDD" w:rsidR="00502279" w:rsidRDefault="00502279" w:rsidP="00502279">
      <w:pPr>
        <w:pStyle w:val="Caption"/>
      </w:pPr>
      <w:bookmarkStart w:id="116" w:name="_Ref453225717"/>
      <w:r w:rsidRPr="005F4E13">
        <w:t xml:space="preserve">Figur </w:t>
      </w:r>
      <w:r>
        <w:fldChar w:fldCharType="begin"/>
      </w:r>
      <w:r w:rsidRPr="005F4E13">
        <w:instrText xml:space="preserve"> SEQ Figur \* ARABIC </w:instrText>
      </w:r>
      <w:r>
        <w:fldChar w:fldCharType="separate"/>
      </w:r>
      <w:r w:rsidR="00256BA0">
        <w:rPr>
          <w:noProof/>
        </w:rPr>
        <w:t>100</w:t>
      </w:r>
      <w:r>
        <w:fldChar w:fldCharType="end"/>
      </w:r>
      <w:bookmarkEnd w:id="116"/>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31510" cy="2106295"/>
                    </a:xfrm>
                    <a:prstGeom prst="rect">
                      <a:avLst/>
                    </a:prstGeom>
                  </pic:spPr>
                </pic:pic>
              </a:graphicData>
            </a:graphic>
          </wp:inline>
        </w:drawing>
      </w:r>
    </w:p>
    <w:p w14:paraId="7A0D2312" w14:textId="4A4D79EF" w:rsidR="00502279" w:rsidRDefault="00502279" w:rsidP="00502279">
      <w:pPr>
        <w:pStyle w:val="Caption"/>
      </w:pPr>
      <w:bookmarkStart w:id="117" w:name="_Ref453225750"/>
      <w:r w:rsidRPr="007B4DBA">
        <w:t xml:space="preserve">Figur </w:t>
      </w:r>
      <w:r>
        <w:fldChar w:fldCharType="begin"/>
      </w:r>
      <w:r w:rsidRPr="007B4DBA">
        <w:instrText xml:space="preserve"> SEQ Figur \* ARABIC </w:instrText>
      </w:r>
      <w:r>
        <w:fldChar w:fldCharType="separate"/>
      </w:r>
      <w:r w:rsidR="00256BA0">
        <w:rPr>
          <w:noProof/>
        </w:rPr>
        <w:t>101</w:t>
      </w:r>
      <w:r>
        <w:fldChar w:fldCharType="end"/>
      </w:r>
      <w:bookmarkEnd w:id="117"/>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18" w:name="_Toc453181068"/>
      <w:r>
        <w:lastRenderedPageBreak/>
        <w:t>Implementation</w:t>
      </w:r>
      <w:bookmarkEnd w:id="118"/>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4C2A8E6B"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256BA0">
        <w:rPr>
          <w:noProof/>
        </w:rPr>
        <w:t>102</w:t>
      </w:r>
      <w:r>
        <w:fldChar w:fldCharType="end"/>
      </w:r>
      <w:r w:rsidRPr="005F4E13">
        <w:t xml:space="preserve"> – Oscilloskop billede af sender og modtager-kredsløbet hvor gul er 120 kHz firkant indgangssignal på sender kredsløbet og blå er udgangssignalet på modtager</w:t>
      </w:r>
    </w:p>
    <w:p w14:paraId="5E90AD12" w14:textId="6CB8D675" w:rsidR="00502279" w:rsidRPr="005F4E13" w:rsidRDefault="001C08F4" w:rsidP="00502279">
      <w:r>
        <w:t xml:space="preserve">Det ses ud fra </w:t>
      </w:r>
      <w:r>
        <w:fldChar w:fldCharType="begin"/>
      </w:r>
      <w:r>
        <w:instrText xml:space="preserve"> REF _Ref453225750 \h </w:instrText>
      </w:r>
      <w:r>
        <w:fldChar w:fldCharType="separate"/>
      </w:r>
      <w:r w:rsidR="0004291D" w:rsidRPr="007B4DBA">
        <w:t xml:space="preserve">Figur </w:t>
      </w:r>
      <w:r w:rsidR="0004291D">
        <w:rPr>
          <w:noProof/>
        </w:rPr>
        <w:t>94</w:t>
      </w:r>
      <w:r>
        <w:fldChar w:fldCharType="end"/>
      </w:r>
      <w:r w:rsidR="00502279">
        <w:t xml:space="preserve">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33EE3562" w:rsidR="009F1347" w:rsidRDefault="00C32E73" w:rsidP="00C32E73">
      <w:pPr>
        <w:pStyle w:val="Heading1"/>
      </w:pPr>
      <w:bookmarkStart w:id="119" w:name="_Toc453235899"/>
      <w:r>
        <w:lastRenderedPageBreak/>
        <w:t>Accepttest</w:t>
      </w:r>
      <w:r w:rsidR="003A1743">
        <w:t xml:space="preserve"> (TF, SN, MB, DP, ME, AK, NT)</w:t>
      </w:r>
      <w:bookmarkEnd w:id="119"/>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20" w:name="_Toc452649207"/>
      <w:bookmarkStart w:id="121" w:name="_Toc453235900"/>
      <w:r>
        <w:t>Test af Usecases</w:t>
      </w:r>
      <w:bookmarkEnd w:id="120"/>
      <w:bookmarkEnd w:id="121"/>
    </w:p>
    <w:p w14:paraId="61179877" w14:textId="53233077" w:rsidR="00AA247E" w:rsidRDefault="00AA247E" w:rsidP="00AA247E">
      <w:pPr>
        <w:pStyle w:val="Heading3"/>
        <w:spacing w:before="0"/>
      </w:pPr>
      <w:bookmarkStart w:id="122" w:name="_Toc452649208"/>
      <w:r>
        <w:t>Use Case 1: Opstart af system</w:t>
      </w:r>
      <w:bookmarkEnd w:id="122"/>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23" w:name="_Toc452649210"/>
      <w:r>
        <w:lastRenderedPageBreak/>
        <w:t>Use Case 3: Tilføjelse af enhed</w:t>
      </w:r>
      <w:bookmarkEnd w:id="12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24" w:name="_Toc452649211"/>
      <w:r>
        <w:lastRenderedPageBreak/>
        <w:t>Use Case 4: Fjernelse af enhed</w:t>
      </w:r>
      <w:bookmarkEnd w:id="12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25"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25"/>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26" w:name="_Toc452649213"/>
      <w:r>
        <w:lastRenderedPageBreak/>
        <w:t>Use Case 6: Ændring af tidsplan</w:t>
      </w:r>
      <w:bookmarkEnd w:id="126"/>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27" w:name="_Toc452649214"/>
      <w:r>
        <w:br w:type="page"/>
      </w:r>
    </w:p>
    <w:p w14:paraId="2D2E31A7" w14:textId="0F2E8E92" w:rsidR="00AA247E" w:rsidRPr="009C701A" w:rsidRDefault="00AA247E" w:rsidP="00AA247E">
      <w:pPr>
        <w:pStyle w:val="Heading3"/>
      </w:pPr>
      <w:r>
        <w:lastRenderedPageBreak/>
        <w:t>Use Case 7: Kør Simulering</w:t>
      </w:r>
      <w:bookmarkEnd w:id="127"/>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28" w:name="_Toc452649215"/>
      <w:r>
        <w:lastRenderedPageBreak/>
        <w:t>Use Case 8: Fjern tidsplan</w:t>
      </w:r>
      <w:bookmarkEnd w:id="128"/>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29" w:name="_Toc452649216"/>
      <w:r>
        <w:lastRenderedPageBreak/>
        <w:t>Use Case 9: Tilføjelse af Tidsplan</w:t>
      </w:r>
      <w:bookmarkEnd w:id="12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30" w:name="_Toc452649217"/>
      <w:bookmarkStart w:id="131" w:name="_Toc453235901"/>
      <w:r>
        <w:lastRenderedPageBreak/>
        <w:t>Test af yderligere tekniske krav.</w:t>
      </w:r>
      <w:bookmarkEnd w:id="130"/>
      <w:bookmarkEnd w:id="131"/>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69"/>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Nikolai Topping" w:date="2016-06-08T22:00:00Z" w:initials="NT">
    <w:p w14:paraId="0D75D93B" w14:textId="6C99ADB7" w:rsidR="0004291D" w:rsidRDefault="0004291D">
      <w:pPr>
        <w:pStyle w:val="CommentText"/>
      </w:pPr>
      <w:r>
        <w:rPr>
          <w:rStyle w:val="CommentReference"/>
        </w:rPr>
        <w:annotationRef/>
      </w:r>
      <w:r>
        <w:t>CHANGE</w:t>
      </w:r>
    </w:p>
  </w:comment>
  <w:comment w:id="58" w:author="Nikolai Topping" w:date="2016-06-08T23:17:00Z" w:initials="NT">
    <w:p w14:paraId="4EE13F1C" w14:textId="57E5ED47" w:rsidR="0004291D" w:rsidRDefault="0004291D">
      <w:pPr>
        <w:pStyle w:val="CommentText"/>
      </w:pPr>
      <w:r>
        <w:rPr>
          <w:rStyle w:val="CommentReference"/>
        </w:rPr>
        <w:annotationRef/>
      </w:r>
      <w:r>
        <w:t>CHANGE</w:t>
      </w:r>
    </w:p>
  </w:comment>
  <w:comment w:id="60" w:author="Nikolai Topping" w:date="2016-06-09T00:51:00Z" w:initials="NT">
    <w:p w14:paraId="4B95EB9E" w14:textId="1ED85EBE" w:rsidR="0004291D" w:rsidRDefault="0004291D">
      <w:pPr>
        <w:pStyle w:val="CommentText"/>
      </w:pPr>
      <w:r>
        <w:rPr>
          <w:rStyle w:val="CommentReference"/>
        </w:rPr>
        <w:annotationRef/>
      </w:r>
      <w:r>
        <w:t>CHANGE – Den er to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75D93B" w15:done="0"/>
  <w15:commentEx w15:paraId="4EE13F1C" w15:done="0"/>
  <w15:commentEx w15:paraId="4B95EB9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F8B929" w14:textId="77777777" w:rsidR="00332A4B" w:rsidRDefault="00332A4B" w:rsidP="00117A27">
      <w:pPr>
        <w:spacing w:after="0" w:line="240" w:lineRule="auto"/>
      </w:pPr>
      <w:r>
        <w:separator/>
      </w:r>
    </w:p>
  </w:endnote>
  <w:endnote w:type="continuationSeparator" w:id="0">
    <w:p w14:paraId="44E31F8A" w14:textId="77777777" w:rsidR="00332A4B" w:rsidRDefault="00332A4B"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1645745"/>
      <w:docPartObj>
        <w:docPartGallery w:val="Page Numbers (Bottom of Page)"/>
        <w:docPartUnique/>
      </w:docPartObj>
    </w:sdtPr>
    <w:sdtContent>
      <w:sdt>
        <w:sdtPr>
          <w:id w:val="-1769616900"/>
          <w:docPartObj>
            <w:docPartGallery w:val="Page Numbers (Top of Page)"/>
            <w:docPartUnique/>
          </w:docPartObj>
        </w:sdtPr>
        <w:sdtContent>
          <w:p w14:paraId="5635D073" w14:textId="54F68EAD" w:rsidR="0004291D" w:rsidRDefault="0004291D">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256BA0">
              <w:rPr>
                <w:b/>
                <w:bCs/>
                <w:noProof/>
              </w:rPr>
              <w:t>8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56BA0">
              <w:rPr>
                <w:b/>
                <w:bCs/>
                <w:noProof/>
              </w:rPr>
              <w:t>139</w:t>
            </w:r>
            <w:r>
              <w:rPr>
                <w:b/>
                <w:bCs/>
                <w:sz w:val="24"/>
                <w:szCs w:val="24"/>
              </w:rPr>
              <w:fldChar w:fldCharType="end"/>
            </w:r>
          </w:p>
        </w:sdtContent>
      </w:sdt>
    </w:sdtContent>
  </w:sdt>
  <w:p w14:paraId="493352D4" w14:textId="77777777" w:rsidR="0004291D" w:rsidRDefault="000429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FA4A69" w14:textId="77777777" w:rsidR="00332A4B" w:rsidRDefault="00332A4B" w:rsidP="00117A27">
      <w:pPr>
        <w:spacing w:after="0" w:line="240" w:lineRule="auto"/>
      </w:pPr>
      <w:r>
        <w:separator/>
      </w:r>
    </w:p>
  </w:footnote>
  <w:footnote w:type="continuationSeparator" w:id="0">
    <w:p w14:paraId="34632108" w14:textId="77777777" w:rsidR="00332A4B" w:rsidRDefault="00332A4B" w:rsidP="00117A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20A34494"/>
    <w:multiLevelType w:val="hybridMultilevel"/>
    <w:tmpl w:val="825A39E2"/>
    <w:lvl w:ilvl="0" w:tplc="455A14A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2">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8210258"/>
    <w:multiLevelType w:val="multilevel"/>
    <w:tmpl w:val="E1A0527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2"/>
  </w:num>
  <w:num w:numId="2">
    <w:abstractNumId w:val="27"/>
  </w:num>
  <w:num w:numId="3">
    <w:abstractNumId w:val="2"/>
  </w:num>
  <w:num w:numId="4">
    <w:abstractNumId w:val="1"/>
  </w:num>
  <w:num w:numId="5">
    <w:abstractNumId w:val="38"/>
  </w:num>
  <w:num w:numId="6">
    <w:abstractNumId w:val="6"/>
  </w:num>
  <w:num w:numId="7">
    <w:abstractNumId w:val="30"/>
  </w:num>
  <w:num w:numId="8">
    <w:abstractNumId w:val="5"/>
  </w:num>
  <w:num w:numId="9">
    <w:abstractNumId w:val="20"/>
  </w:num>
  <w:num w:numId="10">
    <w:abstractNumId w:val="23"/>
  </w:num>
  <w:num w:numId="11">
    <w:abstractNumId w:val="22"/>
  </w:num>
  <w:num w:numId="12">
    <w:abstractNumId w:val="8"/>
  </w:num>
  <w:num w:numId="13">
    <w:abstractNumId w:val="15"/>
  </w:num>
  <w:num w:numId="14">
    <w:abstractNumId w:val="34"/>
  </w:num>
  <w:num w:numId="15">
    <w:abstractNumId w:val="13"/>
  </w:num>
  <w:num w:numId="16">
    <w:abstractNumId w:val="18"/>
  </w:num>
  <w:num w:numId="17">
    <w:abstractNumId w:val="14"/>
  </w:num>
  <w:num w:numId="18">
    <w:abstractNumId w:val="12"/>
  </w:num>
  <w:num w:numId="19">
    <w:abstractNumId w:val="39"/>
  </w:num>
  <w:num w:numId="20">
    <w:abstractNumId w:val="17"/>
  </w:num>
  <w:num w:numId="21">
    <w:abstractNumId w:val="35"/>
  </w:num>
  <w:num w:numId="22">
    <w:abstractNumId w:val="33"/>
  </w:num>
  <w:num w:numId="23">
    <w:abstractNumId w:val="19"/>
  </w:num>
  <w:num w:numId="24">
    <w:abstractNumId w:val="7"/>
  </w:num>
  <w:num w:numId="25">
    <w:abstractNumId w:val="9"/>
  </w:num>
  <w:num w:numId="26">
    <w:abstractNumId w:val="28"/>
  </w:num>
  <w:num w:numId="27">
    <w:abstractNumId w:val="26"/>
  </w:num>
  <w:num w:numId="28">
    <w:abstractNumId w:val="29"/>
  </w:num>
  <w:num w:numId="29">
    <w:abstractNumId w:val="3"/>
  </w:num>
  <w:num w:numId="30">
    <w:abstractNumId w:val="31"/>
  </w:num>
  <w:num w:numId="31">
    <w:abstractNumId w:val="37"/>
  </w:num>
  <w:num w:numId="32">
    <w:abstractNumId w:val="16"/>
  </w:num>
  <w:num w:numId="33">
    <w:abstractNumId w:val="24"/>
  </w:num>
  <w:num w:numId="34">
    <w:abstractNumId w:val="21"/>
  </w:num>
  <w:num w:numId="35">
    <w:abstractNumId w:val="40"/>
  </w:num>
  <w:num w:numId="36">
    <w:abstractNumId w:val="25"/>
  </w:num>
  <w:num w:numId="37">
    <w:abstractNumId w:val="4"/>
  </w:num>
  <w:num w:numId="38">
    <w:abstractNumId w:val="10"/>
  </w:num>
  <w:num w:numId="39">
    <w:abstractNumId w:val="41"/>
  </w:num>
  <w:num w:numId="40">
    <w:abstractNumId w:val="0"/>
  </w:num>
  <w:num w:numId="41">
    <w:abstractNumId w:val="36"/>
  </w:num>
  <w:num w:numId="42">
    <w:abstractNumId w:val="11"/>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kolai Topping">
    <w15:presenceInfo w15:providerId="Windows Live" w15:userId="211378f4de66b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22F90"/>
    <w:rsid w:val="00033607"/>
    <w:rsid w:val="0004291D"/>
    <w:rsid w:val="00052BCC"/>
    <w:rsid w:val="0009298A"/>
    <w:rsid w:val="000B4A10"/>
    <w:rsid w:val="000E178F"/>
    <w:rsid w:val="001063C3"/>
    <w:rsid w:val="00117A27"/>
    <w:rsid w:val="00146337"/>
    <w:rsid w:val="00150D83"/>
    <w:rsid w:val="00154B44"/>
    <w:rsid w:val="00160758"/>
    <w:rsid w:val="0017213A"/>
    <w:rsid w:val="001747C3"/>
    <w:rsid w:val="001967C7"/>
    <w:rsid w:val="001C08F4"/>
    <w:rsid w:val="001D4024"/>
    <w:rsid w:val="001F551C"/>
    <w:rsid w:val="001F7703"/>
    <w:rsid w:val="0025209C"/>
    <w:rsid w:val="00256BA0"/>
    <w:rsid w:val="0028562E"/>
    <w:rsid w:val="002D481C"/>
    <w:rsid w:val="00306DDF"/>
    <w:rsid w:val="00332A4B"/>
    <w:rsid w:val="0035462B"/>
    <w:rsid w:val="00393BC5"/>
    <w:rsid w:val="003A1743"/>
    <w:rsid w:val="003A683F"/>
    <w:rsid w:val="003B61C7"/>
    <w:rsid w:val="003C11EC"/>
    <w:rsid w:val="003E71D5"/>
    <w:rsid w:val="00406AD3"/>
    <w:rsid w:val="00412B83"/>
    <w:rsid w:val="00430290"/>
    <w:rsid w:val="00446007"/>
    <w:rsid w:val="004462CF"/>
    <w:rsid w:val="00447503"/>
    <w:rsid w:val="0045395F"/>
    <w:rsid w:val="00455C4A"/>
    <w:rsid w:val="00483BB7"/>
    <w:rsid w:val="004A035C"/>
    <w:rsid w:val="004A1835"/>
    <w:rsid w:val="004A4F7B"/>
    <w:rsid w:val="004F095A"/>
    <w:rsid w:val="00502279"/>
    <w:rsid w:val="005120A0"/>
    <w:rsid w:val="005260E6"/>
    <w:rsid w:val="005514C5"/>
    <w:rsid w:val="00571C49"/>
    <w:rsid w:val="005975C1"/>
    <w:rsid w:val="005D456B"/>
    <w:rsid w:val="00607285"/>
    <w:rsid w:val="00623BBE"/>
    <w:rsid w:val="00645AAC"/>
    <w:rsid w:val="006572A4"/>
    <w:rsid w:val="00683E3C"/>
    <w:rsid w:val="00685D20"/>
    <w:rsid w:val="006907CE"/>
    <w:rsid w:val="0069295A"/>
    <w:rsid w:val="0069694F"/>
    <w:rsid w:val="006A59F8"/>
    <w:rsid w:val="006D1009"/>
    <w:rsid w:val="006F7EFF"/>
    <w:rsid w:val="00705FF7"/>
    <w:rsid w:val="00720BF2"/>
    <w:rsid w:val="00761DF3"/>
    <w:rsid w:val="007A632E"/>
    <w:rsid w:val="007A738E"/>
    <w:rsid w:val="007B7C17"/>
    <w:rsid w:val="007C0C0F"/>
    <w:rsid w:val="007D0455"/>
    <w:rsid w:val="007E00BD"/>
    <w:rsid w:val="007E2104"/>
    <w:rsid w:val="00800B7B"/>
    <w:rsid w:val="00860B1D"/>
    <w:rsid w:val="00880836"/>
    <w:rsid w:val="008E64C5"/>
    <w:rsid w:val="009275E2"/>
    <w:rsid w:val="0093758E"/>
    <w:rsid w:val="00977DA0"/>
    <w:rsid w:val="00992199"/>
    <w:rsid w:val="009F1347"/>
    <w:rsid w:val="00A355E9"/>
    <w:rsid w:val="00A85300"/>
    <w:rsid w:val="00A87B26"/>
    <w:rsid w:val="00A91ED5"/>
    <w:rsid w:val="00AA0B1A"/>
    <w:rsid w:val="00AA247E"/>
    <w:rsid w:val="00AB761A"/>
    <w:rsid w:val="00AE4E81"/>
    <w:rsid w:val="00B16A98"/>
    <w:rsid w:val="00B33DDB"/>
    <w:rsid w:val="00B425B3"/>
    <w:rsid w:val="00B61D24"/>
    <w:rsid w:val="00B824C3"/>
    <w:rsid w:val="00B83DEA"/>
    <w:rsid w:val="00B92A34"/>
    <w:rsid w:val="00BC10B7"/>
    <w:rsid w:val="00C133CB"/>
    <w:rsid w:val="00C170FB"/>
    <w:rsid w:val="00C17D48"/>
    <w:rsid w:val="00C24757"/>
    <w:rsid w:val="00C32E73"/>
    <w:rsid w:val="00C375A5"/>
    <w:rsid w:val="00C51BE5"/>
    <w:rsid w:val="00C533EC"/>
    <w:rsid w:val="00C670E1"/>
    <w:rsid w:val="00CB44C5"/>
    <w:rsid w:val="00CC0300"/>
    <w:rsid w:val="00CE6B52"/>
    <w:rsid w:val="00D06158"/>
    <w:rsid w:val="00D17D38"/>
    <w:rsid w:val="00D44D1B"/>
    <w:rsid w:val="00D45E31"/>
    <w:rsid w:val="00D67DCD"/>
    <w:rsid w:val="00D9323B"/>
    <w:rsid w:val="00D9401E"/>
    <w:rsid w:val="00DB1E90"/>
    <w:rsid w:val="00DD0085"/>
    <w:rsid w:val="00DD34CF"/>
    <w:rsid w:val="00E14383"/>
    <w:rsid w:val="00E23880"/>
    <w:rsid w:val="00E2504F"/>
    <w:rsid w:val="00E54BB3"/>
    <w:rsid w:val="00E94060"/>
    <w:rsid w:val="00EA4316"/>
    <w:rsid w:val="00EB0AD4"/>
    <w:rsid w:val="00EB618C"/>
    <w:rsid w:val="00EC7F33"/>
    <w:rsid w:val="00EF70C3"/>
    <w:rsid w:val="00F04680"/>
    <w:rsid w:val="00F21906"/>
    <w:rsid w:val="00F52496"/>
    <w:rsid w:val="00F8469D"/>
    <w:rsid w:val="00FC7A0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10.emf"/><Relationship Id="rId42" Type="http://schemas.openxmlformats.org/officeDocument/2006/relationships/package" Target="embeddings/Microsoft_Visio_Drawing13.vsdx"/><Relationship Id="rId63" Type="http://schemas.openxmlformats.org/officeDocument/2006/relationships/image" Target="media/image31.emf"/><Relationship Id="rId84" Type="http://schemas.openxmlformats.org/officeDocument/2006/relationships/package" Target="embeddings/Microsoft_Visio_Drawing34.vsdx"/><Relationship Id="rId138" Type="http://schemas.openxmlformats.org/officeDocument/2006/relationships/image" Target="media/image79.png"/><Relationship Id="rId159" Type="http://schemas.openxmlformats.org/officeDocument/2006/relationships/image" Target="media/image100.png"/><Relationship Id="rId170" Type="http://schemas.openxmlformats.org/officeDocument/2006/relationships/fontTable" Target="fontTable.xml"/><Relationship Id="rId107" Type="http://schemas.openxmlformats.org/officeDocument/2006/relationships/image" Target="media/image54.emf"/><Relationship Id="rId11" Type="http://schemas.openxmlformats.org/officeDocument/2006/relationships/package" Target="embeddings/Microsoft_Visio_Drawing2.vsdx"/><Relationship Id="rId32" Type="http://schemas.openxmlformats.org/officeDocument/2006/relationships/package" Target="embeddings/Microsoft_Visio_Drawing9.vsdx"/><Relationship Id="rId53" Type="http://schemas.openxmlformats.org/officeDocument/2006/relationships/image" Target="media/image26.emf"/><Relationship Id="rId74" Type="http://schemas.openxmlformats.org/officeDocument/2006/relationships/package" Target="embeddings/Microsoft_Visio_Drawing29.vsdx"/><Relationship Id="rId128" Type="http://schemas.openxmlformats.org/officeDocument/2006/relationships/image" Target="media/image69.png"/><Relationship Id="rId149" Type="http://schemas.openxmlformats.org/officeDocument/2006/relationships/image" Target="media/image90.png"/><Relationship Id="rId5" Type="http://schemas.openxmlformats.org/officeDocument/2006/relationships/webSettings" Target="webSettings.xml"/><Relationship Id="rId95" Type="http://schemas.openxmlformats.org/officeDocument/2006/relationships/image" Target="media/image47.emf"/><Relationship Id="rId160" Type="http://schemas.openxmlformats.org/officeDocument/2006/relationships/image" Target="media/image101.png"/><Relationship Id="rId22" Type="http://schemas.openxmlformats.org/officeDocument/2006/relationships/package" Target="embeddings/Microsoft_Visio_Drawing5.vsdx"/><Relationship Id="rId43" Type="http://schemas.openxmlformats.org/officeDocument/2006/relationships/image" Target="media/image21.emf"/><Relationship Id="rId64" Type="http://schemas.openxmlformats.org/officeDocument/2006/relationships/package" Target="embeddings/Microsoft_Visio_Drawing24.vsdx"/><Relationship Id="rId118" Type="http://schemas.openxmlformats.org/officeDocument/2006/relationships/image" Target="media/image61.emf"/><Relationship Id="rId139" Type="http://schemas.openxmlformats.org/officeDocument/2006/relationships/image" Target="media/image80.png"/><Relationship Id="rId85" Type="http://schemas.openxmlformats.org/officeDocument/2006/relationships/image" Target="media/image42.emf"/><Relationship Id="rId150" Type="http://schemas.openxmlformats.org/officeDocument/2006/relationships/image" Target="media/image91.png"/><Relationship Id="rId171" Type="http://schemas.microsoft.com/office/2011/relationships/people" Target="people.xml"/><Relationship Id="rId12" Type="http://schemas.openxmlformats.org/officeDocument/2006/relationships/image" Target="media/image3.png"/><Relationship Id="rId33" Type="http://schemas.openxmlformats.org/officeDocument/2006/relationships/image" Target="media/image17.emf"/><Relationship Id="rId108" Type="http://schemas.openxmlformats.org/officeDocument/2006/relationships/package" Target="embeddings/Microsoft_Visio_Drawing45.vsdx"/><Relationship Id="rId129" Type="http://schemas.openxmlformats.org/officeDocument/2006/relationships/image" Target="media/image70.png"/><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7.emf"/><Relationship Id="rId91" Type="http://schemas.openxmlformats.org/officeDocument/2006/relationships/image" Target="media/image45.emf"/><Relationship Id="rId96" Type="http://schemas.openxmlformats.org/officeDocument/2006/relationships/package" Target="embeddings/Microsoft_Visio_Drawing40.vsdx"/><Relationship Id="rId140" Type="http://schemas.openxmlformats.org/officeDocument/2006/relationships/image" Target="media/image81.png"/><Relationship Id="rId145" Type="http://schemas.openxmlformats.org/officeDocument/2006/relationships/image" Target="media/image86.png"/><Relationship Id="rId161" Type="http://schemas.openxmlformats.org/officeDocument/2006/relationships/image" Target="media/image102.jpeg"/><Relationship Id="rId166"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package" Target="embeddings/Microsoft_Visio_Drawing7.vsdx"/><Relationship Id="rId49" Type="http://schemas.openxmlformats.org/officeDocument/2006/relationships/image" Target="media/image24.emf"/><Relationship Id="rId114" Type="http://schemas.openxmlformats.org/officeDocument/2006/relationships/image" Target="media/image58.png"/><Relationship Id="rId119" Type="http://schemas.openxmlformats.org/officeDocument/2006/relationships/package" Target="embeddings/Microsoft_Visio_Drawing49.vsdx"/><Relationship Id="rId44" Type="http://schemas.openxmlformats.org/officeDocument/2006/relationships/package" Target="embeddings/Microsoft_Visio_Drawing14.vsdx"/><Relationship Id="rId60" Type="http://schemas.openxmlformats.org/officeDocument/2006/relationships/package" Target="embeddings/Microsoft_Visio_Drawing22.vsdx"/><Relationship Id="rId65" Type="http://schemas.openxmlformats.org/officeDocument/2006/relationships/image" Target="media/image32.emf"/><Relationship Id="rId81" Type="http://schemas.openxmlformats.org/officeDocument/2006/relationships/image" Target="media/image40.emf"/><Relationship Id="rId86" Type="http://schemas.openxmlformats.org/officeDocument/2006/relationships/package" Target="embeddings/Microsoft_Visio_Drawing35.vsdx"/><Relationship Id="rId130" Type="http://schemas.openxmlformats.org/officeDocument/2006/relationships/image" Target="media/image71.jpeg"/><Relationship Id="rId135" Type="http://schemas.openxmlformats.org/officeDocument/2006/relationships/image" Target="media/image76.png"/><Relationship Id="rId151" Type="http://schemas.openxmlformats.org/officeDocument/2006/relationships/image" Target="media/image92.png"/><Relationship Id="rId156" Type="http://schemas.openxmlformats.org/officeDocument/2006/relationships/image" Target="media/image97.jpeg"/><Relationship Id="rId172"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comments" Target="comments.xml"/><Relationship Id="rId109" Type="http://schemas.openxmlformats.org/officeDocument/2006/relationships/image" Target="media/image55.png"/><Relationship Id="rId34" Type="http://schemas.openxmlformats.org/officeDocument/2006/relationships/package" Target="embeddings/Microsoft_Visio_Drawing10.vsdx"/><Relationship Id="rId50" Type="http://schemas.openxmlformats.org/officeDocument/2006/relationships/package" Target="embeddings/Microsoft_Visio_Drawing17.vsdx"/><Relationship Id="rId55" Type="http://schemas.openxmlformats.org/officeDocument/2006/relationships/image" Target="media/image27.emf"/><Relationship Id="rId76" Type="http://schemas.openxmlformats.org/officeDocument/2006/relationships/package" Target="embeddings/Microsoft_Visio_Drawing30.vsdx"/><Relationship Id="rId97" Type="http://schemas.openxmlformats.org/officeDocument/2006/relationships/image" Target="media/image48.emf"/><Relationship Id="rId104" Type="http://schemas.openxmlformats.org/officeDocument/2006/relationships/image" Target="media/image52.png"/><Relationship Id="rId120" Type="http://schemas.openxmlformats.org/officeDocument/2006/relationships/image" Target="media/image62.emf"/><Relationship Id="rId125" Type="http://schemas.openxmlformats.org/officeDocument/2006/relationships/image" Target="media/image66.png"/><Relationship Id="rId141" Type="http://schemas.openxmlformats.org/officeDocument/2006/relationships/image" Target="media/image82.png"/><Relationship Id="rId146" Type="http://schemas.openxmlformats.org/officeDocument/2006/relationships/image" Target="media/image87.png"/><Relationship Id="rId167" Type="http://schemas.openxmlformats.org/officeDocument/2006/relationships/image" Target="media/image108.png"/><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package" Target="embeddings/Microsoft_Visio_Drawing38.vsdx"/><Relationship Id="rId162" Type="http://schemas.openxmlformats.org/officeDocument/2006/relationships/image" Target="media/image103.png"/><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2.png"/><Relationship Id="rId40" Type="http://schemas.microsoft.com/office/2011/relationships/commentsExtended" Target="commentsExtended.xml"/><Relationship Id="rId45" Type="http://schemas.openxmlformats.org/officeDocument/2006/relationships/image" Target="media/image22.emf"/><Relationship Id="rId66" Type="http://schemas.openxmlformats.org/officeDocument/2006/relationships/package" Target="embeddings/Microsoft_Visio_Drawing25.vsdx"/><Relationship Id="rId87" Type="http://schemas.openxmlformats.org/officeDocument/2006/relationships/image" Target="media/image43.emf"/><Relationship Id="rId110" Type="http://schemas.openxmlformats.org/officeDocument/2006/relationships/image" Target="media/image56.emf"/><Relationship Id="rId115" Type="http://schemas.openxmlformats.org/officeDocument/2006/relationships/image" Target="media/image59.emf"/><Relationship Id="rId131" Type="http://schemas.openxmlformats.org/officeDocument/2006/relationships/image" Target="media/image72.png"/><Relationship Id="rId136" Type="http://schemas.openxmlformats.org/officeDocument/2006/relationships/image" Target="media/image77.png"/><Relationship Id="rId157" Type="http://schemas.openxmlformats.org/officeDocument/2006/relationships/image" Target="media/image98.png"/><Relationship Id="rId61" Type="http://schemas.openxmlformats.org/officeDocument/2006/relationships/image" Target="media/image30.emf"/><Relationship Id="rId82" Type="http://schemas.openxmlformats.org/officeDocument/2006/relationships/package" Target="embeddings/Microsoft_Visio_Drawing33.vsdx"/><Relationship Id="rId152" Type="http://schemas.openxmlformats.org/officeDocument/2006/relationships/image" Target="media/image93.png"/><Relationship Id="rId19" Type="http://schemas.openxmlformats.org/officeDocument/2006/relationships/image" Target="media/image9.emf"/><Relationship Id="rId14" Type="http://schemas.openxmlformats.org/officeDocument/2006/relationships/package" Target="embeddings/Microsoft_Visio_Drawing3.vsdx"/><Relationship Id="rId30" Type="http://schemas.openxmlformats.org/officeDocument/2006/relationships/package" Target="embeddings/Microsoft_Visio_Drawing8.vsdx"/><Relationship Id="rId35" Type="http://schemas.openxmlformats.org/officeDocument/2006/relationships/image" Target="media/image18.emf"/><Relationship Id="rId56" Type="http://schemas.openxmlformats.org/officeDocument/2006/relationships/package" Target="embeddings/Microsoft_Visio_Drawing20.vsdx"/><Relationship Id="rId77" Type="http://schemas.openxmlformats.org/officeDocument/2006/relationships/image" Target="media/image38.emf"/><Relationship Id="rId100" Type="http://schemas.openxmlformats.org/officeDocument/2006/relationships/package" Target="embeddings/Microsoft_Visio_Drawing42.vsdx"/><Relationship Id="rId105" Type="http://schemas.openxmlformats.org/officeDocument/2006/relationships/image" Target="media/image53.emf"/><Relationship Id="rId126" Type="http://schemas.openxmlformats.org/officeDocument/2006/relationships/image" Target="media/image67.png"/><Relationship Id="rId147" Type="http://schemas.openxmlformats.org/officeDocument/2006/relationships/image" Target="media/image88.png"/><Relationship Id="rId168" Type="http://schemas.openxmlformats.org/officeDocument/2006/relationships/image" Target="media/image109.png"/><Relationship Id="rId8" Type="http://schemas.openxmlformats.org/officeDocument/2006/relationships/image" Target="media/image1.emf"/><Relationship Id="rId51" Type="http://schemas.openxmlformats.org/officeDocument/2006/relationships/image" Target="media/image25.emf"/><Relationship Id="rId72" Type="http://schemas.openxmlformats.org/officeDocument/2006/relationships/package" Target="embeddings/Microsoft_Visio_Drawing28.vsdx"/><Relationship Id="rId93" Type="http://schemas.openxmlformats.org/officeDocument/2006/relationships/image" Target="media/image46.emf"/><Relationship Id="rId98" Type="http://schemas.openxmlformats.org/officeDocument/2006/relationships/package" Target="embeddings/Microsoft_Visio_Drawing41.vsdx"/><Relationship Id="rId121" Type="http://schemas.openxmlformats.org/officeDocument/2006/relationships/package" Target="embeddings/Microsoft_Visio_Drawing50.vsdx"/><Relationship Id="rId142" Type="http://schemas.openxmlformats.org/officeDocument/2006/relationships/image" Target="media/image83.png"/><Relationship Id="rId163" Type="http://schemas.openxmlformats.org/officeDocument/2006/relationships/image" Target="media/image104.png"/><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package" Target="embeddings/Microsoft_Visio_Drawing15.vsdx"/><Relationship Id="rId67" Type="http://schemas.openxmlformats.org/officeDocument/2006/relationships/image" Target="media/image33.emf"/><Relationship Id="rId116" Type="http://schemas.openxmlformats.org/officeDocument/2006/relationships/package" Target="embeddings/Microsoft_Visio_Drawing48.vsdx"/><Relationship Id="rId137" Type="http://schemas.openxmlformats.org/officeDocument/2006/relationships/image" Target="media/image78.png"/><Relationship Id="rId158" Type="http://schemas.openxmlformats.org/officeDocument/2006/relationships/image" Target="media/image99.png"/><Relationship Id="rId20" Type="http://schemas.openxmlformats.org/officeDocument/2006/relationships/package" Target="embeddings/Microsoft_Visio_Drawing4.vsdx"/><Relationship Id="rId41" Type="http://schemas.openxmlformats.org/officeDocument/2006/relationships/image" Target="media/image20.emf"/><Relationship Id="rId62" Type="http://schemas.openxmlformats.org/officeDocument/2006/relationships/package" Target="embeddings/Microsoft_Visio_Drawing23.vsdx"/><Relationship Id="rId83" Type="http://schemas.openxmlformats.org/officeDocument/2006/relationships/image" Target="media/image41.emf"/><Relationship Id="rId88" Type="http://schemas.openxmlformats.org/officeDocument/2006/relationships/package" Target="embeddings/Microsoft_Visio_Drawing36.vsdx"/><Relationship Id="rId111" Type="http://schemas.openxmlformats.org/officeDocument/2006/relationships/package" Target="embeddings/Microsoft_Visio_Drawing46.vsdx"/><Relationship Id="rId132" Type="http://schemas.openxmlformats.org/officeDocument/2006/relationships/image" Target="media/image73.png"/><Relationship Id="rId153" Type="http://schemas.openxmlformats.org/officeDocument/2006/relationships/image" Target="media/image94.png"/><Relationship Id="rId15" Type="http://schemas.openxmlformats.org/officeDocument/2006/relationships/image" Target="media/image5.png"/><Relationship Id="rId36" Type="http://schemas.openxmlformats.org/officeDocument/2006/relationships/package" Target="embeddings/Microsoft_Visio_Drawing11.vsdx"/><Relationship Id="rId57" Type="http://schemas.openxmlformats.org/officeDocument/2006/relationships/image" Target="media/image28.emf"/><Relationship Id="rId106" Type="http://schemas.openxmlformats.org/officeDocument/2006/relationships/package" Target="embeddings/Microsoft_Visio_Drawing44.vsdx"/><Relationship Id="rId127" Type="http://schemas.openxmlformats.org/officeDocument/2006/relationships/image" Target="media/image68.png"/><Relationship Id="rId10" Type="http://schemas.openxmlformats.org/officeDocument/2006/relationships/image" Target="media/image2.emf"/><Relationship Id="rId31" Type="http://schemas.openxmlformats.org/officeDocument/2006/relationships/image" Target="media/image16.emf"/><Relationship Id="rId52" Type="http://schemas.openxmlformats.org/officeDocument/2006/relationships/package" Target="embeddings/Microsoft_Visio_Drawing18.vsdx"/><Relationship Id="rId73" Type="http://schemas.openxmlformats.org/officeDocument/2006/relationships/image" Target="media/image36.emf"/><Relationship Id="rId78" Type="http://schemas.openxmlformats.org/officeDocument/2006/relationships/package" Target="embeddings/Microsoft_Visio_Drawing31.vsdx"/><Relationship Id="rId94" Type="http://schemas.openxmlformats.org/officeDocument/2006/relationships/package" Target="embeddings/Microsoft_Visio_Drawing39.vsdx"/><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3.png"/><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105.jpeg"/><Relationship Id="rId16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package" Target="embeddings/Microsoft_Visio_Drawing6.vsdx"/><Relationship Id="rId47" Type="http://schemas.openxmlformats.org/officeDocument/2006/relationships/image" Target="media/image23.emf"/><Relationship Id="rId68" Type="http://schemas.openxmlformats.org/officeDocument/2006/relationships/package" Target="embeddings/Microsoft_Visio_Drawing26.vsdx"/><Relationship Id="rId89" Type="http://schemas.openxmlformats.org/officeDocument/2006/relationships/image" Target="media/image44.emf"/><Relationship Id="rId112" Type="http://schemas.openxmlformats.org/officeDocument/2006/relationships/image" Target="media/image57.emf"/><Relationship Id="rId133" Type="http://schemas.openxmlformats.org/officeDocument/2006/relationships/image" Target="media/image74.png"/><Relationship Id="rId154" Type="http://schemas.openxmlformats.org/officeDocument/2006/relationships/image" Target="media/image95.png"/><Relationship Id="rId16" Type="http://schemas.openxmlformats.org/officeDocument/2006/relationships/image" Target="media/image6.png"/><Relationship Id="rId37" Type="http://schemas.openxmlformats.org/officeDocument/2006/relationships/image" Target="media/image19.emf"/><Relationship Id="rId58" Type="http://schemas.openxmlformats.org/officeDocument/2006/relationships/package" Target="embeddings/Microsoft_Visio_Drawing21.vsdx"/><Relationship Id="rId79" Type="http://schemas.openxmlformats.org/officeDocument/2006/relationships/image" Target="media/image39.emf"/><Relationship Id="rId102" Type="http://schemas.openxmlformats.org/officeDocument/2006/relationships/image" Target="media/image51.emf"/><Relationship Id="rId123" Type="http://schemas.openxmlformats.org/officeDocument/2006/relationships/image" Target="media/image64.png"/><Relationship Id="rId144" Type="http://schemas.openxmlformats.org/officeDocument/2006/relationships/image" Target="media/image85.png"/><Relationship Id="rId90" Type="http://schemas.openxmlformats.org/officeDocument/2006/relationships/package" Target="embeddings/Microsoft_Visio_Drawing37.vsdx"/><Relationship Id="rId165" Type="http://schemas.openxmlformats.org/officeDocument/2006/relationships/image" Target="media/image106.png"/><Relationship Id="rId27" Type="http://schemas.openxmlformats.org/officeDocument/2006/relationships/image" Target="media/image14.emf"/><Relationship Id="rId48" Type="http://schemas.openxmlformats.org/officeDocument/2006/relationships/package" Target="embeddings/Microsoft_Visio_Drawing16.vsdx"/><Relationship Id="rId69" Type="http://schemas.openxmlformats.org/officeDocument/2006/relationships/image" Target="media/image34.emf"/><Relationship Id="rId113" Type="http://schemas.openxmlformats.org/officeDocument/2006/relationships/package" Target="embeddings/Microsoft_Visio_Drawing47.vsdx"/><Relationship Id="rId134" Type="http://schemas.openxmlformats.org/officeDocument/2006/relationships/image" Target="media/image75.png"/><Relationship Id="rId80" Type="http://schemas.openxmlformats.org/officeDocument/2006/relationships/package" Target="embeddings/Microsoft_Visio_Drawing32.vsdx"/><Relationship Id="rId155" Type="http://schemas.openxmlformats.org/officeDocument/2006/relationships/image" Target="media/image96.png"/><Relationship Id="rId17" Type="http://schemas.openxmlformats.org/officeDocument/2006/relationships/image" Target="media/image7.png"/><Relationship Id="rId38" Type="http://schemas.openxmlformats.org/officeDocument/2006/relationships/package" Target="embeddings/Microsoft_Visio_Drawing12.vsdx"/><Relationship Id="rId59" Type="http://schemas.openxmlformats.org/officeDocument/2006/relationships/image" Target="media/image29.emf"/><Relationship Id="rId103" Type="http://schemas.openxmlformats.org/officeDocument/2006/relationships/package" Target="embeddings/Microsoft_Visio_Drawing43.vsdx"/><Relationship Id="rId124" Type="http://schemas.openxmlformats.org/officeDocument/2006/relationships/image" Target="media/image6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EAB4B5-DC96-436C-AF88-1AC5473C2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TotalTime>
  <Pages>139</Pages>
  <Words>17881</Words>
  <Characters>98168</Characters>
  <Application>Microsoft Office Word</Application>
  <DocSecurity>0</DocSecurity>
  <Lines>3926</Lines>
  <Paragraphs>33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12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27</cp:revision>
  <dcterms:created xsi:type="dcterms:W3CDTF">2016-06-07T14:49:00Z</dcterms:created>
  <dcterms:modified xsi:type="dcterms:W3CDTF">2016-06-09T12:42:00Z</dcterms:modified>
</cp:coreProperties>
</file>